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20E1" w:rsidRDefault="009F250B" w:rsidP="009F250B">
      <w:pPr>
        <w:pStyle w:val="a4"/>
        <w:spacing w:line="360" w:lineRule="auto"/>
        <w:jc w:val="left"/>
      </w:pPr>
      <w:r>
        <w:t>附件：</w:t>
      </w:r>
    </w:p>
    <w:p w:rsidR="00AC20E1" w:rsidRDefault="00AC20E1" w:rsidP="0042696B">
      <w:pPr>
        <w:pStyle w:val="a4"/>
        <w:spacing w:line="360" w:lineRule="auto"/>
      </w:pPr>
    </w:p>
    <w:p w:rsidR="00AC20E1" w:rsidRDefault="00AC20E1" w:rsidP="0042696B">
      <w:pPr>
        <w:pStyle w:val="a4"/>
        <w:spacing w:line="360" w:lineRule="auto"/>
      </w:pPr>
    </w:p>
    <w:p w:rsidR="00AC20E1" w:rsidRDefault="00AC20E1" w:rsidP="0042696B">
      <w:pPr>
        <w:pStyle w:val="a4"/>
        <w:spacing w:line="360" w:lineRule="auto"/>
      </w:pPr>
    </w:p>
    <w:p w:rsidR="00AC20E1" w:rsidRDefault="00AC20E1" w:rsidP="0042696B">
      <w:pPr>
        <w:pStyle w:val="a4"/>
        <w:spacing w:line="360" w:lineRule="auto"/>
      </w:pPr>
    </w:p>
    <w:p w:rsidR="00AC20E1" w:rsidRDefault="00AC20E1" w:rsidP="0042696B">
      <w:pPr>
        <w:pStyle w:val="a4"/>
        <w:spacing w:line="360" w:lineRule="auto"/>
      </w:pPr>
    </w:p>
    <w:p w:rsidR="00AC20E1" w:rsidRDefault="00AC20E1" w:rsidP="0042696B">
      <w:pPr>
        <w:pStyle w:val="a4"/>
        <w:spacing w:line="360" w:lineRule="auto"/>
      </w:pPr>
    </w:p>
    <w:p w:rsidR="00AC20E1" w:rsidRDefault="00AC20E1" w:rsidP="0042696B">
      <w:pPr>
        <w:pStyle w:val="a4"/>
        <w:spacing w:line="360" w:lineRule="auto"/>
      </w:pPr>
    </w:p>
    <w:p w:rsidR="00AC20E1" w:rsidRDefault="00AC20E1" w:rsidP="0042696B">
      <w:pPr>
        <w:pStyle w:val="a4"/>
        <w:spacing w:line="360" w:lineRule="auto"/>
      </w:pPr>
    </w:p>
    <w:p w:rsidR="00020531" w:rsidRPr="00020531" w:rsidRDefault="00020531" w:rsidP="0042696B">
      <w:pPr>
        <w:pStyle w:val="a4"/>
        <w:spacing w:line="360" w:lineRule="auto"/>
      </w:pPr>
      <w:r w:rsidRPr="00020531">
        <w:t>小熊猫、丹顶鹤微卫星数据管理系统</w:t>
      </w:r>
    </w:p>
    <w:p w:rsidR="00BD2AB8" w:rsidRDefault="008E12BF" w:rsidP="0042696B">
      <w:pPr>
        <w:pStyle w:val="a4"/>
        <w:spacing w:line="360" w:lineRule="auto"/>
        <w:ind w:rightChars="15" w:right="31"/>
      </w:pPr>
      <w:r>
        <w:rPr>
          <w:rFonts w:hint="eastAsia"/>
        </w:rPr>
        <w:t>解决方案</w:t>
      </w:r>
    </w:p>
    <w:p w:rsidR="009427B6" w:rsidRDefault="00BD2AB8" w:rsidP="0042696B">
      <w:pPr>
        <w:widowControl/>
        <w:spacing w:line="360" w:lineRule="auto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br w:type="page"/>
      </w:r>
    </w:p>
    <w:p w:rsidR="00AC20E1" w:rsidRDefault="00AC20E1" w:rsidP="00AC20E1">
      <w:pPr>
        <w:pStyle w:val="a4"/>
      </w:pPr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</w:p>
    <w:p w:rsidR="00AC20E1" w:rsidRDefault="00AC20E1" w:rsidP="00AC20E1">
      <w:pPr>
        <w:pStyle w:val="10"/>
      </w:pPr>
    </w:p>
    <w:p w:rsidR="00AC20E1" w:rsidRDefault="00AC20E1" w:rsidP="00AC20E1">
      <w:pPr>
        <w:pStyle w:val="10"/>
        <w:rPr>
          <w:rFonts w:asciiTheme="minorHAnsi" w:eastAsiaTheme="minorEastAsia" w:hAnsiTheme="minorHAnsi" w:cstheme="minorBidi"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6" \h \z \u</w:instrText>
      </w:r>
      <w:r>
        <w:instrText xml:space="preserve"> </w:instrText>
      </w:r>
      <w:r>
        <w:fldChar w:fldCharType="separate"/>
      </w:r>
      <w:hyperlink w:anchor="_Toc396837158" w:history="1">
        <w:r w:rsidRPr="00323223">
          <w:rPr>
            <w:rStyle w:val="a5"/>
            <w:rFonts w:hint="eastAsia"/>
          </w:rPr>
          <w:t>一、</w:t>
        </w:r>
        <w:r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Pr="00323223">
          <w:rPr>
            <w:rStyle w:val="a5"/>
            <w:rFonts w:hint="eastAsia"/>
          </w:rPr>
          <w:t>文档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68371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04262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AC20E1" w:rsidRDefault="008674FB" w:rsidP="00AC20E1">
      <w:pPr>
        <w:pStyle w:val="10"/>
        <w:rPr>
          <w:rFonts w:asciiTheme="minorHAnsi" w:eastAsiaTheme="minorEastAsia" w:hAnsiTheme="minorHAnsi" w:cstheme="minorBidi"/>
          <w:sz w:val="21"/>
          <w:szCs w:val="22"/>
        </w:rPr>
      </w:pPr>
      <w:hyperlink w:anchor="_Toc396837159" w:history="1">
        <w:r w:rsidR="00AC20E1" w:rsidRPr="00323223">
          <w:rPr>
            <w:rStyle w:val="a5"/>
            <w:rFonts w:hint="eastAsia"/>
          </w:rPr>
          <w:t>二、</w:t>
        </w:r>
        <w:r w:rsidR="00AC20E1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AC20E1" w:rsidRPr="00323223">
          <w:rPr>
            <w:rStyle w:val="a5"/>
            <w:rFonts w:hint="eastAsia"/>
          </w:rPr>
          <w:t>前言</w:t>
        </w:r>
        <w:r w:rsidR="00AC20E1">
          <w:rPr>
            <w:webHidden/>
          </w:rPr>
          <w:tab/>
        </w:r>
        <w:r w:rsidR="00AC20E1">
          <w:rPr>
            <w:webHidden/>
          </w:rPr>
          <w:fldChar w:fldCharType="begin"/>
        </w:r>
        <w:r w:rsidR="00AC20E1">
          <w:rPr>
            <w:webHidden/>
          </w:rPr>
          <w:instrText xml:space="preserve"> PAGEREF _Toc396837159 \h </w:instrText>
        </w:r>
        <w:r w:rsidR="00AC20E1">
          <w:rPr>
            <w:webHidden/>
          </w:rPr>
        </w:r>
        <w:r w:rsidR="00AC20E1">
          <w:rPr>
            <w:webHidden/>
          </w:rPr>
          <w:fldChar w:fldCharType="separate"/>
        </w:r>
        <w:r w:rsidR="00404262">
          <w:rPr>
            <w:webHidden/>
          </w:rPr>
          <w:t>3</w:t>
        </w:r>
        <w:r w:rsidR="00AC20E1">
          <w:rPr>
            <w:webHidden/>
          </w:rPr>
          <w:fldChar w:fldCharType="end"/>
        </w:r>
      </w:hyperlink>
    </w:p>
    <w:p w:rsidR="00AC20E1" w:rsidRDefault="008674FB" w:rsidP="00AC20E1">
      <w:pPr>
        <w:pStyle w:val="10"/>
        <w:rPr>
          <w:rFonts w:asciiTheme="minorHAnsi" w:eastAsiaTheme="minorEastAsia" w:hAnsiTheme="minorHAnsi" w:cstheme="minorBidi"/>
          <w:sz w:val="21"/>
          <w:szCs w:val="22"/>
        </w:rPr>
      </w:pPr>
      <w:hyperlink w:anchor="_Toc396837160" w:history="1">
        <w:r w:rsidR="00AC20E1" w:rsidRPr="00323223">
          <w:rPr>
            <w:rStyle w:val="a5"/>
            <w:rFonts w:hint="eastAsia"/>
          </w:rPr>
          <w:t>三、</w:t>
        </w:r>
        <w:r w:rsidR="00AC20E1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AC20E1" w:rsidRPr="00323223">
          <w:rPr>
            <w:rStyle w:val="a5"/>
            <w:rFonts w:hint="eastAsia"/>
          </w:rPr>
          <w:t>系统需求</w:t>
        </w:r>
        <w:r w:rsidR="00AC20E1">
          <w:rPr>
            <w:webHidden/>
          </w:rPr>
          <w:tab/>
        </w:r>
        <w:r w:rsidR="00AC20E1">
          <w:rPr>
            <w:webHidden/>
          </w:rPr>
          <w:fldChar w:fldCharType="begin"/>
        </w:r>
        <w:r w:rsidR="00AC20E1">
          <w:rPr>
            <w:webHidden/>
          </w:rPr>
          <w:instrText xml:space="preserve"> PAGEREF _Toc396837160 \h </w:instrText>
        </w:r>
        <w:r w:rsidR="00AC20E1">
          <w:rPr>
            <w:webHidden/>
          </w:rPr>
        </w:r>
        <w:r w:rsidR="00AC20E1">
          <w:rPr>
            <w:webHidden/>
          </w:rPr>
          <w:fldChar w:fldCharType="separate"/>
        </w:r>
        <w:r w:rsidR="00404262">
          <w:rPr>
            <w:webHidden/>
          </w:rPr>
          <w:t>3</w:t>
        </w:r>
        <w:r w:rsidR="00AC20E1">
          <w:rPr>
            <w:webHidden/>
          </w:rPr>
          <w:fldChar w:fldCharType="end"/>
        </w:r>
      </w:hyperlink>
    </w:p>
    <w:p w:rsidR="00AC20E1" w:rsidRDefault="008674FB" w:rsidP="00AC20E1">
      <w:pPr>
        <w:pStyle w:val="10"/>
        <w:rPr>
          <w:rFonts w:asciiTheme="minorHAnsi" w:eastAsiaTheme="minorEastAsia" w:hAnsiTheme="minorHAnsi" w:cstheme="minorBidi"/>
          <w:sz w:val="21"/>
          <w:szCs w:val="22"/>
        </w:rPr>
      </w:pPr>
      <w:hyperlink w:anchor="_Toc396837161" w:history="1">
        <w:r w:rsidR="00AC20E1" w:rsidRPr="00323223">
          <w:rPr>
            <w:rStyle w:val="a5"/>
            <w:rFonts w:hint="eastAsia"/>
          </w:rPr>
          <w:t>四、</w:t>
        </w:r>
        <w:r w:rsidR="00AC20E1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AC20E1" w:rsidRPr="00323223">
          <w:rPr>
            <w:rStyle w:val="a5"/>
            <w:rFonts w:hint="eastAsia"/>
          </w:rPr>
          <w:t>系统功能</w:t>
        </w:r>
        <w:r w:rsidR="00AC20E1">
          <w:rPr>
            <w:webHidden/>
          </w:rPr>
          <w:tab/>
        </w:r>
        <w:r w:rsidR="00AC20E1">
          <w:rPr>
            <w:webHidden/>
          </w:rPr>
          <w:fldChar w:fldCharType="begin"/>
        </w:r>
        <w:r w:rsidR="00AC20E1">
          <w:rPr>
            <w:webHidden/>
          </w:rPr>
          <w:instrText xml:space="preserve"> PAGEREF _Toc396837161 \h </w:instrText>
        </w:r>
        <w:r w:rsidR="00AC20E1">
          <w:rPr>
            <w:webHidden/>
          </w:rPr>
        </w:r>
        <w:r w:rsidR="00AC20E1">
          <w:rPr>
            <w:webHidden/>
          </w:rPr>
          <w:fldChar w:fldCharType="separate"/>
        </w:r>
        <w:r w:rsidR="00404262">
          <w:rPr>
            <w:webHidden/>
          </w:rPr>
          <w:t>4</w:t>
        </w:r>
        <w:r w:rsidR="00AC20E1">
          <w:rPr>
            <w:webHidden/>
          </w:rPr>
          <w:fldChar w:fldCharType="end"/>
        </w:r>
      </w:hyperlink>
    </w:p>
    <w:p w:rsidR="00AC20E1" w:rsidRDefault="008674FB">
      <w:pPr>
        <w:pStyle w:val="50"/>
        <w:rPr>
          <w:rFonts w:asciiTheme="minorHAnsi" w:eastAsiaTheme="minorEastAsia" w:hAnsiTheme="minorHAnsi" w:cstheme="minorBidi"/>
          <w:noProof/>
          <w:szCs w:val="22"/>
        </w:rPr>
      </w:pPr>
      <w:hyperlink w:anchor="_Toc396837162" w:history="1">
        <w:r w:rsidR="00AC20E1" w:rsidRPr="00323223">
          <w:rPr>
            <w:rStyle w:val="a5"/>
            <w:noProof/>
          </w:rPr>
          <w:t>1.</w:t>
        </w:r>
        <w:r w:rsidR="00AC20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20E1" w:rsidRPr="00323223">
          <w:rPr>
            <w:rStyle w:val="a5"/>
            <w:rFonts w:hint="eastAsia"/>
            <w:noProof/>
          </w:rPr>
          <w:t>模块划分：</w:t>
        </w:r>
        <w:r w:rsidR="00AC20E1">
          <w:rPr>
            <w:noProof/>
            <w:webHidden/>
          </w:rPr>
          <w:tab/>
        </w:r>
        <w:r w:rsidR="00AC20E1">
          <w:rPr>
            <w:noProof/>
            <w:webHidden/>
          </w:rPr>
          <w:fldChar w:fldCharType="begin"/>
        </w:r>
        <w:r w:rsidR="00AC20E1">
          <w:rPr>
            <w:noProof/>
            <w:webHidden/>
          </w:rPr>
          <w:instrText xml:space="preserve"> PAGEREF _Toc396837162 \h </w:instrText>
        </w:r>
        <w:r w:rsidR="00AC20E1">
          <w:rPr>
            <w:noProof/>
            <w:webHidden/>
          </w:rPr>
        </w:r>
        <w:r w:rsidR="00AC20E1">
          <w:rPr>
            <w:noProof/>
            <w:webHidden/>
          </w:rPr>
          <w:fldChar w:fldCharType="separate"/>
        </w:r>
        <w:r w:rsidR="00404262">
          <w:rPr>
            <w:noProof/>
            <w:webHidden/>
          </w:rPr>
          <w:t>4</w:t>
        </w:r>
        <w:r w:rsidR="00AC20E1">
          <w:rPr>
            <w:noProof/>
            <w:webHidden/>
          </w:rPr>
          <w:fldChar w:fldCharType="end"/>
        </w:r>
      </w:hyperlink>
    </w:p>
    <w:p w:rsidR="00AC20E1" w:rsidRDefault="008674FB">
      <w:pPr>
        <w:pStyle w:val="60"/>
        <w:rPr>
          <w:rFonts w:asciiTheme="minorHAnsi" w:eastAsiaTheme="minorEastAsia" w:hAnsiTheme="minorHAnsi" w:cstheme="minorBidi"/>
          <w:noProof/>
          <w:szCs w:val="22"/>
        </w:rPr>
      </w:pPr>
      <w:hyperlink w:anchor="_Toc396837163" w:history="1">
        <w:r w:rsidR="00AC20E1" w:rsidRPr="00323223">
          <w:rPr>
            <w:rStyle w:val="a5"/>
            <w:noProof/>
          </w:rPr>
          <w:t>1.1</w:t>
        </w:r>
        <w:r w:rsidR="00AC20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20E1" w:rsidRPr="00323223">
          <w:rPr>
            <w:rStyle w:val="a5"/>
            <w:rFonts w:hint="eastAsia"/>
            <w:noProof/>
          </w:rPr>
          <w:t>基本信息模块：</w:t>
        </w:r>
        <w:r w:rsidR="00AC20E1">
          <w:rPr>
            <w:noProof/>
            <w:webHidden/>
          </w:rPr>
          <w:tab/>
        </w:r>
        <w:r w:rsidR="00AC20E1">
          <w:rPr>
            <w:noProof/>
            <w:webHidden/>
          </w:rPr>
          <w:fldChar w:fldCharType="begin"/>
        </w:r>
        <w:r w:rsidR="00AC20E1">
          <w:rPr>
            <w:noProof/>
            <w:webHidden/>
          </w:rPr>
          <w:instrText xml:space="preserve"> PAGEREF _Toc396837163 \h </w:instrText>
        </w:r>
        <w:r w:rsidR="00AC20E1">
          <w:rPr>
            <w:noProof/>
            <w:webHidden/>
          </w:rPr>
        </w:r>
        <w:r w:rsidR="00AC20E1">
          <w:rPr>
            <w:noProof/>
            <w:webHidden/>
          </w:rPr>
          <w:fldChar w:fldCharType="separate"/>
        </w:r>
        <w:r w:rsidR="00404262">
          <w:rPr>
            <w:noProof/>
            <w:webHidden/>
          </w:rPr>
          <w:t>4</w:t>
        </w:r>
        <w:r w:rsidR="00AC20E1">
          <w:rPr>
            <w:noProof/>
            <w:webHidden/>
          </w:rPr>
          <w:fldChar w:fldCharType="end"/>
        </w:r>
      </w:hyperlink>
    </w:p>
    <w:p w:rsidR="00AC20E1" w:rsidRDefault="008674FB">
      <w:pPr>
        <w:pStyle w:val="60"/>
        <w:rPr>
          <w:rFonts w:asciiTheme="minorHAnsi" w:eastAsiaTheme="minorEastAsia" w:hAnsiTheme="minorHAnsi" w:cstheme="minorBidi"/>
          <w:noProof/>
          <w:szCs w:val="22"/>
        </w:rPr>
      </w:pPr>
      <w:hyperlink w:anchor="_Toc396837164" w:history="1">
        <w:r w:rsidR="00AC20E1" w:rsidRPr="00323223">
          <w:rPr>
            <w:rStyle w:val="a5"/>
            <w:noProof/>
          </w:rPr>
          <w:t>1.2</w:t>
        </w:r>
        <w:r w:rsidR="00AC20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20E1" w:rsidRPr="00323223">
          <w:rPr>
            <w:rStyle w:val="a5"/>
            <w:rFonts w:hint="eastAsia"/>
            <w:noProof/>
          </w:rPr>
          <w:t>圈舍模块</w:t>
        </w:r>
        <w:r w:rsidR="00AC20E1">
          <w:rPr>
            <w:noProof/>
            <w:webHidden/>
          </w:rPr>
          <w:tab/>
        </w:r>
        <w:r w:rsidR="00AC20E1">
          <w:rPr>
            <w:noProof/>
            <w:webHidden/>
          </w:rPr>
          <w:fldChar w:fldCharType="begin"/>
        </w:r>
        <w:r w:rsidR="00AC20E1">
          <w:rPr>
            <w:noProof/>
            <w:webHidden/>
          </w:rPr>
          <w:instrText xml:space="preserve"> PAGEREF _Toc396837164 \h </w:instrText>
        </w:r>
        <w:r w:rsidR="00AC20E1">
          <w:rPr>
            <w:noProof/>
            <w:webHidden/>
          </w:rPr>
        </w:r>
        <w:r w:rsidR="00AC20E1">
          <w:rPr>
            <w:noProof/>
            <w:webHidden/>
          </w:rPr>
          <w:fldChar w:fldCharType="separate"/>
        </w:r>
        <w:r w:rsidR="00404262">
          <w:rPr>
            <w:noProof/>
            <w:webHidden/>
          </w:rPr>
          <w:t>4</w:t>
        </w:r>
        <w:r w:rsidR="00AC20E1">
          <w:rPr>
            <w:noProof/>
            <w:webHidden/>
          </w:rPr>
          <w:fldChar w:fldCharType="end"/>
        </w:r>
      </w:hyperlink>
    </w:p>
    <w:p w:rsidR="00AC20E1" w:rsidRDefault="008674FB">
      <w:pPr>
        <w:pStyle w:val="60"/>
        <w:rPr>
          <w:rFonts w:asciiTheme="minorHAnsi" w:eastAsiaTheme="minorEastAsia" w:hAnsiTheme="minorHAnsi" w:cstheme="minorBidi"/>
          <w:noProof/>
          <w:szCs w:val="22"/>
        </w:rPr>
      </w:pPr>
      <w:hyperlink w:anchor="_Toc396837165" w:history="1">
        <w:r w:rsidR="00AC20E1" w:rsidRPr="00323223">
          <w:rPr>
            <w:rStyle w:val="a5"/>
            <w:noProof/>
          </w:rPr>
          <w:t>1.3</w:t>
        </w:r>
        <w:r w:rsidR="00AC20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20E1" w:rsidRPr="00323223">
          <w:rPr>
            <w:rStyle w:val="a5"/>
            <w:rFonts w:hint="eastAsia"/>
            <w:noProof/>
          </w:rPr>
          <w:t>体检信息模块：</w:t>
        </w:r>
        <w:r w:rsidR="00AC20E1">
          <w:rPr>
            <w:noProof/>
            <w:webHidden/>
          </w:rPr>
          <w:tab/>
        </w:r>
        <w:r w:rsidR="00AC20E1">
          <w:rPr>
            <w:noProof/>
            <w:webHidden/>
          </w:rPr>
          <w:fldChar w:fldCharType="begin"/>
        </w:r>
        <w:r w:rsidR="00AC20E1">
          <w:rPr>
            <w:noProof/>
            <w:webHidden/>
          </w:rPr>
          <w:instrText xml:space="preserve"> PAGEREF _Toc396837165 \h </w:instrText>
        </w:r>
        <w:r w:rsidR="00AC20E1">
          <w:rPr>
            <w:noProof/>
            <w:webHidden/>
          </w:rPr>
        </w:r>
        <w:r w:rsidR="00AC20E1">
          <w:rPr>
            <w:noProof/>
            <w:webHidden/>
          </w:rPr>
          <w:fldChar w:fldCharType="separate"/>
        </w:r>
        <w:r w:rsidR="00404262">
          <w:rPr>
            <w:noProof/>
            <w:webHidden/>
          </w:rPr>
          <w:t>5</w:t>
        </w:r>
        <w:r w:rsidR="00AC20E1">
          <w:rPr>
            <w:noProof/>
            <w:webHidden/>
          </w:rPr>
          <w:fldChar w:fldCharType="end"/>
        </w:r>
      </w:hyperlink>
    </w:p>
    <w:p w:rsidR="00AC20E1" w:rsidRDefault="008674FB">
      <w:pPr>
        <w:pStyle w:val="60"/>
        <w:rPr>
          <w:rFonts w:asciiTheme="minorHAnsi" w:eastAsiaTheme="minorEastAsia" w:hAnsiTheme="minorHAnsi" w:cstheme="minorBidi"/>
          <w:noProof/>
          <w:szCs w:val="22"/>
        </w:rPr>
      </w:pPr>
      <w:hyperlink w:anchor="_Toc396837166" w:history="1">
        <w:r w:rsidR="00AC20E1" w:rsidRPr="00323223">
          <w:rPr>
            <w:rStyle w:val="a5"/>
            <w:noProof/>
          </w:rPr>
          <w:t>1.4</w:t>
        </w:r>
        <w:r w:rsidR="00AC20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20E1" w:rsidRPr="00323223">
          <w:rPr>
            <w:rStyle w:val="a5"/>
            <w:rFonts w:hint="eastAsia"/>
            <w:noProof/>
          </w:rPr>
          <w:t>基因型模块</w:t>
        </w:r>
        <w:r w:rsidR="00AC20E1">
          <w:rPr>
            <w:noProof/>
            <w:webHidden/>
          </w:rPr>
          <w:tab/>
        </w:r>
        <w:r w:rsidR="00AC20E1">
          <w:rPr>
            <w:noProof/>
            <w:webHidden/>
          </w:rPr>
          <w:fldChar w:fldCharType="begin"/>
        </w:r>
        <w:r w:rsidR="00AC20E1">
          <w:rPr>
            <w:noProof/>
            <w:webHidden/>
          </w:rPr>
          <w:instrText xml:space="preserve"> PAGEREF _Toc396837166 \h </w:instrText>
        </w:r>
        <w:r w:rsidR="00AC20E1">
          <w:rPr>
            <w:noProof/>
            <w:webHidden/>
          </w:rPr>
        </w:r>
        <w:r w:rsidR="00AC20E1">
          <w:rPr>
            <w:noProof/>
            <w:webHidden/>
          </w:rPr>
          <w:fldChar w:fldCharType="separate"/>
        </w:r>
        <w:r w:rsidR="00404262">
          <w:rPr>
            <w:noProof/>
            <w:webHidden/>
          </w:rPr>
          <w:t>5</w:t>
        </w:r>
        <w:r w:rsidR="00AC20E1">
          <w:rPr>
            <w:noProof/>
            <w:webHidden/>
          </w:rPr>
          <w:fldChar w:fldCharType="end"/>
        </w:r>
      </w:hyperlink>
    </w:p>
    <w:p w:rsidR="00AC20E1" w:rsidRDefault="008674FB">
      <w:pPr>
        <w:pStyle w:val="50"/>
        <w:rPr>
          <w:rFonts w:asciiTheme="minorHAnsi" w:eastAsiaTheme="minorEastAsia" w:hAnsiTheme="minorHAnsi" w:cstheme="minorBidi"/>
          <w:noProof/>
          <w:szCs w:val="22"/>
        </w:rPr>
      </w:pPr>
      <w:hyperlink w:anchor="_Toc396837167" w:history="1">
        <w:r w:rsidR="00AC20E1" w:rsidRPr="00323223">
          <w:rPr>
            <w:rStyle w:val="a5"/>
            <w:noProof/>
          </w:rPr>
          <w:t>2.</w:t>
        </w:r>
        <w:r w:rsidR="00AC20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20E1" w:rsidRPr="00323223">
          <w:rPr>
            <w:rStyle w:val="a5"/>
            <w:rFonts w:hint="eastAsia"/>
            <w:noProof/>
          </w:rPr>
          <w:t>界面原型</w:t>
        </w:r>
        <w:r w:rsidR="00AC20E1">
          <w:rPr>
            <w:noProof/>
            <w:webHidden/>
          </w:rPr>
          <w:tab/>
        </w:r>
        <w:r w:rsidR="00AC20E1">
          <w:rPr>
            <w:noProof/>
            <w:webHidden/>
          </w:rPr>
          <w:fldChar w:fldCharType="begin"/>
        </w:r>
        <w:r w:rsidR="00AC20E1">
          <w:rPr>
            <w:noProof/>
            <w:webHidden/>
          </w:rPr>
          <w:instrText xml:space="preserve"> PAGEREF _Toc396837167 \h </w:instrText>
        </w:r>
        <w:r w:rsidR="00AC20E1">
          <w:rPr>
            <w:noProof/>
            <w:webHidden/>
          </w:rPr>
        </w:r>
        <w:r w:rsidR="00AC20E1">
          <w:rPr>
            <w:noProof/>
            <w:webHidden/>
          </w:rPr>
          <w:fldChar w:fldCharType="separate"/>
        </w:r>
        <w:r w:rsidR="00404262">
          <w:rPr>
            <w:noProof/>
            <w:webHidden/>
          </w:rPr>
          <w:t>5</w:t>
        </w:r>
        <w:r w:rsidR="00AC20E1">
          <w:rPr>
            <w:noProof/>
            <w:webHidden/>
          </w:rPr>
          <w:fldChar w:fldCharType="end"/>
        </w:r>
      </w:hyperlink>
    </w:p>
    <w:p w:rsidR="00AC20E1" w:rsidRDefault="008674FB" w:rsidP="00AC20E1">
      <w:pPr>
        <w:pStyle w:val="10"/>
        <w:rPr>
          <w:rFonts w:asciiTheme="minorHAnsi" w:eastAsiaTheme="minorEastAsia" w:hAnsiTheme="minorHAnsi" w:cstheme="minorBidi"/>
          <w:sz w:val="21"/>
          <w:szCs w:val="22"/>
        </w:rPr>
      </w:pPr>
      <w:hyperlink w:anchor="_Toc396837168" w:history="1">
        <w:r w:rsidR="00AC20E1" w:rsidRPr="00323223">
          <w:rPr>
            <w:rStyle w:val="a5"/>
            <w:rFonts w:hint="eastAsia"/>
          </w:rPr>
          <w:t>五、</w:t>
        </w:r>
        <w:r w:rsidR="00AC20E1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AC20E1" w:rsidRPr="00323223">
          <w:rPr>
            <w:rStyle w:val="a5"/>
            <w:rFonts w:hint="eastAsia"/>
          </w:rPr>
          <w:t>系统架构</w:t>
        </w:r>
        <w:r w:rsidR="00AC20E1">
          <w:rPr>
            <w:webHidden/>
          </w:rPr>
          <w:tab/>
        </w:r>
        <w:r w:rsidR="00AC20E1">
          <w:rPr>
            <w:webHidden/>
          </w:rPr>
          <w:fldChar w:fldCharType="begin"/>
        </w:r>
        <w:r w:rsidR="00AC20E1">
          <w:rPr>
            <w:webHidden/>
          </w:rPr>
          <w:instrText xml:space="preserve"> PAGEREF _Toc396837168 \h </w:instrText>
        </w:r>
        <w:r w:rsidR="00AC20E1">
          <w:rPr>
            <w:webHidden/>
          </w:rPr>
        </w:r>
        <w:r w:rsidR="00AC20E1">
          <w:rPr>
            <w:webHidden/>
          </w:rPr>
          <w:fldChar w:fldCharType="separate"/>
        </w:r>
        <w:r w:rsidR="00404262">
          <w:rPr>
            <w:webHidden/>
          </w:rPr>
          <w:t>6</w:t>
        </w:r>
        <w:r w:rsidR="00AC20E1">
          <w:rPr>
            <w:webHidden/>
          </w:rPr>
          <w:fldChar w:fldCharType="end"/>
        </w:r>
      </w:hyperlink>
    </w:p>
    <w:p w:rsidR="00AC20E1" w:rsidRDefault="008674FB">
      <w:pPr>
        <w:pStyle w:val="50"/>
        <w:rPr>
          <w:rFonts w:asciiTheme="minorHAnsi" w:eastAsiaTheme="minorEastAsia" w:hAnsiTheme="minorHAnsi" w:cstheme="minorBidi"/>
          <w:noProof/>
          <w:szCs w:val="22"/>
        </w:rPr>
      </w:pPr>
      <w:hyperlink w:anchor="_Toc396837169" w:history="1">
        <w:r w:rsidR="00AC20E1" w:rsidRPr="00323223">
          <w:rPr>
            <w:rStyle w:val="a5"/>
            <w:noProof/>
          </w:rPr>
          <w:t>1.</w:t>
        </w:r>
        <w:r w:rsidR="00AC20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20E1" w:rsidRPr="00323223">
          <w:rPr>
            <w:rStyle w:val="a5"/>
            <w:rFonts w:hint="eastAsia"/>
            <w:noProof/>
          </w:rPr>
          <w:t>系统总体结构</w:t>
        </w:r>
        <w:r w:rsidR="00AC20E1">
          <w:rPr>
            <w:noProof/>
            <w:webHidden/>
          </w:rPr>
          <w:tab/>
        </w:r>
        <w:r w:rsidR="00AC20E1">
          <w:rPr>
            <w:noProof/>
            <w:webHidden/>
          </w:rPr>
          <w:fldChar w:fldCharType="begin"/>
        </w:r>
        <w:r w:rsidR="00AC20E1">
          <w:rPr>
            <w:noProof/>
            <w:webHidden/>
          </w:rPr>
          <w:instrText xml:space="preserve"> PAGEREF _Toc396837169 \h </w:instrText>
        </w:r>
        <w:r w:rsidR="00AC20E1">
          <w:rPr>
            <w:noProof/>
            <w:webHidden/>
          </w:rPr>
        </w:r>
        <w:r w:rsidR="00AC20E1">
          <w:rPr>
            <w:noProof/>
            <w:webHidden/>
          </w:rPr>
          <w:fldChar w:fldCharType="separate"/>
        </w:r>
        <w:r w:rsidR="00404262">
          <w:rPr>
            <w:noProof/>
            <w:webHidden/>
          </w:rPr>
          <w:t>6</w:t>
        </w:r>
        <w:r w:rsidR="00AC20E1">
          <w:rPr>
            <w:noProof/>
            <w:webHidden/>
          </w:rPr>
          <w:fldChar w:fldCharType="end"/>
        </w:r>
      </w:hyperlink>
    </w:p>
    <w:p w:rsidR="00AC20E1" w:rsidRDefault="008674FB">
      <w:pPr>
        <w:pStyle w:val="50"/>
        <w:rPr>
          <w:rFonts w:asciiTheme="minorHAnsi" w:eastAsiaTheme="minorEastAsia" w:hAnsiTheme="minorHAnsi" w:cstheme="minorBidi"/>
          <w:noProof/>
          <w:szCs w:val="22"/>
        </w:rPr>
      </w:pPr>
      <w:hyperlink w:anchor="_Toc396837170" w:history="1">
        <w:r w:rsidR="00AC20E1" w:rsidRPr="00323223">
          <w:rPr>
            <w:rStyle w:val="a5"/>
            <w:noProof/>
          </w:rPr>
          <w:t>2.</w:t>
        </w:r>
        <w:r w:rsidR="00AC20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20E1" w:rsidRPr="00323223">
          <w:rPr>
            <w:rStyle w:val="a5"/>
            <w:rFonts w:hint="eastAsia"/>
            <w:noProof/>
          </w:rPr>
          <w:t>系统逻辑结构</w:t>
        </w:r>
        <w:r w:rsidR="00AC20E1">
          <w:rPr>
            <w:noProof/>
            <w:webHidden/>
          </w:rPr>
          <w:tab/>
        </w:r>
        <w:r w:rsidR="00AC20E1">
          <w:rPr>
            <w:noProof/>
            <w:webHidden/>
          </w:rPr>
          <w:fldChar w:fldCharType="begin"/>
        </w:r>
        <w:r w:rsidR="00AC20E1">
          <w:rPr>
            <w:noProof/>
            <w:webHidden/>
          </w:rPr>
          <w:instrText xml:space="preserve"> PAGEREF _Toc396837170 \h </w:instrText>
        </w:r>
        <w:r w:rsidR="00AC20E1">
          <w:rPr>
            <w:noProof/>
            <w:webHidden/>
          </w:rPr>
        </w:r>
        <w:r w:rsidR="00AC20E1">
          <w:rPr>
            <w:noProof/>
            <w:webHidden/>
          </w:rPr>
          <w:fldChar w:fldCharType="separate"/>
        </w:r>
        <w:r w:rsidR="00404262">
          <w:rPr>
            <w:noProof/>
            <w:webHidden/>
          </w:rPr>
          <w:t>7</w:t>
        </w:r>
        <w:r w:rsidR="00AC20E1">
          <w:rPr>
            <w:noProof/>
            <w:webHidden/>
          </w:rPr>
          <w:fldChar w:fldCharType="end"/>
        </w:r>
      </w:hyperlink>
    </w:p>
    <w:p w:rsidR="00AC20E1" w:rsidRDefault="008674FB" w:rsidP="00AC20E1">
      <w:pPr>
        <w:pStyle w:val="10"/>
        <w:rPr>
          <w:rFonts w:asciiTheme="minorHAnsi" w:eastAsiaTheme="minorEastAsia" w:hAnsiTheme="minorHAnsi" w:cstheme="minorBidi"/>
          <w:sz w:val="21"/>
          <w:szCs w:val="22"/>
        </w:rPr>
      </w:pPr>
      <w:hyperlink w:anchor="_Toc396837171" w:history="1">
        <w:r w:rsidR="00AC20E1" w:rsidRPr="00323223">
          <w:rPr>
            <w:rStyle w:val="a5"/>
            <w:rFonts w:hint="eastAsia"/>
          </w:rPr>
          <w:t>六、</w:t>
        </w:r>
        <w:r w:rsidR="00AC20E1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AC20E1" w:rsidRPr="00323223">
          <w:rPr>
            <w:rStyle w:val="a5"/>
            <w:rFonts w:hint="eastAsia"/>
          </w:rPr>
          <w:t>技术选型</w:t>
        </w:r>
        <w:r w:rsidR="00AC20E1">
          <w:rPr>
            <w:webHidden/>
          </w:rPr>
          <w:tab/>
        </w:r>
        <w:r w:rsidR="00AC20E1">
          <w:rPr>
            <w:webHidden/>
          </w:rPr>
          <w:fldChar w:fldCharType="begin"/>
        </w:r>
        <w:r w:rsidR="00AC20E1">
          <w:rPr>
            <w:webHidden/>
          </w:rPr>
          <w:instrText xml:space="preserve"> PAGEREF _Toc396837171 \h </w:instrText>
        </w:r>
        <w:r w:rsidR="00AC20E1">
          <w:rPr>
            <w:webHidden/>
          </w:rPr>
        </w:r>
        <w:r w:rsidR="00AC20E1">
          <w:rPr>
            <w:webHidden/>
          </w:rPr>
          <w:fldChar w:fldCharType="separate"/>
        </w:r>
        <w:r w:rsidR="00404262">
          <w:rPr>
            <w:webHidden/>
          </w:rPr>
          <w:t>7</w:t>
        </w:r>
        <w:r w:rsidR="00AC20E1">
          <w:rPr>
            <w:webHidden/>
          </w:rPr>
          <w:fldChar w:fldCharType="end"/>
        </w:r>
      </w:hyperlink>
    </w:p>
    <w:p w:rsidR="00AC20E1" w:rsidRDefault="008674FB" w:rsidP="00AC20E1">
      <w:pPr>
        <w:pStyle w:val="10"/>
        <w:rPr>
          <w:rFonts w:asciiTheme="minorHAnsi" w:eastAsiaTheme="minorEastAsia" w:hAnsiTheme="minorHAnsi" w:cstheme="minorBidi"/>
          <w:sz w:val="21"/>
          <w:szCs w:val="22"/>
        </w:rPr>
      </w:pPr>
      <w:hyperlink w:anchor="_Toc396837172" w:history="1">
        <w:r w:rsidR="00AC20E1" w:rsidRPr="00323223">
          <w:rPr>
            <w:rStyle w:val="a5"/>
            <w:rFonts w:hint="eastAsia"/>
          </w:rPr>
          <w:t>七、</w:t>
        </w:r>
        <w:r w:rsidR="00AC20E1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AC20E1" w:rsidRPr="00323223">
          <w:rPr>
            <w:rStyle w:val="a5"/>
            <w:rFonts w:hint="eastAsia"/>
          </w:rPr>
          <w:t>系统部署架构</w:t>
        </w:r>
        <w:r w:rsidR="00AC20E1">
          <w:rPr>
            <w:webHidden/>
          </w:rPr>
          <w:tab/>
        </w:r>
        <w:r w:rsidR="00AC20E1">
          <w:rPr>
            <w:webHidden/>
          </w:rPr>
          <w:fldChar w:fldCharType="begin"/>
        </w:r>
        <w:r w:rsidR="00AC20E1">
          <w:rPr>
            <w:webHidden/>
          </w:rPr>
          <w:instrText xml:space="preserve"> PAGEREF _Toc396837172 \h </w:instrText>
        </w:r>
        <w:r w:rsidR="00AC20E1">
          <w:rPr>
            <w:webHidden/>
          </w:rPr>
        </w:r>
        <w:r w:rsidR="00AC20E1">
          <w:rPr>
            <w:webHidden/>
          </w:rPr>
          <w:fldChar w:fldCharType="separate"/>
        </w:r>
        <w:r w:rsidR="00404262">
          <w:rPr>
            <w:webHidden/>
          </w:rPr>
          <w:t>8</w:t>
        </w:r>
        <w:r w:rsidR="00AC20E1">
          <w:rPr>
            <w:webHidden/>
          </w:rPr>
          <w:fldChar w:fldCharType="end"/>
        </w:r>
      </w:hyperlink>
    </w:p>
    <w:p w:rsidR="009427B6" w:rsidRDefault="00AC20E1" w:rsidP="00AC20E1">
      <w:pPr>
        <w:jc w:val="left"/>
      </w:pPr>
      <w:r>
        <w:fldChar w:fldCharType="end"/>
      </w:r>
    </w:p>
    <w:p w:rsidR="00AC20E1" w:rsidRDefault="00AC20E1">
      <w:pPr>
        <w:widowControl/>
        <w:jc w:val="left"/>
      </w:pPr>
      <w:r>
        <w:br w:type="page"/>
      </w:r>
    </w:p>
    <w:p w:rsidR="00E8602B" w:rsidRPr="007C6618" w:rsidRDefault="007C6618" w:rsidP="0042696B">
      <w:pPr>
        <w:pStyle w:val="a4"/>
        <w:spacing w:beforeLines="100" w:before="312" w:afterLines="200" w:after="624" w:line="360" w:lineRule="auto"/>
        <w:ind w:firstLineChars="1000" w:firstLine="3600"/>
        <w:jc w:val="both"/>
        <w:rPr>
          <w:b w:val="0"/>
          <w:bCs/>
        </w:rPr>
      </w:pPr>
      <w:r w:rsidRPr="007C6618">
        <w:rPr>
          <w:rFonts w:hint="eastAsia"/>
          <w:b w:val="0"/>
          <w:bCs/>
        </w:rPr>
        <w:lastRenderedPageBreak/>
        <w:t>版本历史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26"/>
        <w:gridCol w:w="1417"/>
        <w:gridCol w:w="5103"/>
        <w:gridCol w:w="1558"/>
      </w:tblGrid>
      <w:tr w:rsidR="00434EE1" w:rsidRPr="00060FC5" w:rsidTr="00916052">
        <w:tc>
          <w:tcPr>
            <w:tcW w:w="1526" w:type="dxa"/>
            <w:shd w:val="clear" w:color="auto" w:fill="F2F2F2" w:themeFill="background1" w:themeFillShade="F2"/>
          </w:tcPr>
          <w:p w:rsidR="00434EE1" w:rsidRPr="00060FC5" w:rsidRDefault="00434EE1" w:rsidP="0042696B">
            <w:pPr>
              <w:spacing w:line="360" w:lineRule="auto"/>
              <w:rPr>
                <w:rFonts w:ascii="宋体" w:eastAsia="宋体" w:hAnsi="宋体"/>
                <w:b/>
                <w:szCs w:val="21"/>
              </w:rPr>
            </w:pPr>
            <w:r w:rsidRPr="00060FC5">
              <w:rPr>
                <w:rFonts w:ascii="宋体" w:eastAsia="宋体" w:hAnsi="宋体" w:hint="eastAsia"/>
                <w:b/>
                <w:szCs w:val="21"/>
              </w:rPr>
              <w:t>日期</w:t>
            </w:r>
          </w:p>
        </w:tc>
        <w:tc>
          <w:tcPr>
            <w:tcW w:w="1417" w:type="dxa"/>
            <w:shd w:val="clear" w:color="auto" w:fill="F2F2F2" w:themeFill="background1" w:themeFillShade="F2"/>
          </w:tcPr>
          <w:p w:rsidR="00434EE1" w:rsidRPr="00060FC5" w:rsidRDefault="00434EE1" w:rsidP="0042696B">
            <w:pPr>
              <w:spacing w:line="360" w:lineRule="auto"/>
              <w:rPr>
                <w:rFonts w:ascii="宋体" w:eastAsia="宋体" w:hAnsi="宋体"/>
                <w:b/>
                <w:szCs w:val="21"/>
              </w:rPr>
            </w:pPr>
            <w:r w:rsidRPr="00060FC5">
              <w:rPr>
                <w:rFonts w:ascii="宋体" w:eastAsia="宋体" w:hAnsi="宋体" w:hint="eastAsia"/>
                <w:b/>
                <w:szCs w:val="21"/>
              </w:rPr>
              <w:t>版本</w:t>
            </w:r>
          </w:p>
        </w:tc>
        <w:tc>
          <w:tcPr>
            <w:tcW w:w="5103" w:type="dxa"/>
            <w:shd w:val="clear" w:color="auto" w:fill="F2F2F2" w:themeFill="background1" w:themeFillShade="F2"/>
          </w:tcPr>
          <w:p w:rsidR="00434EE1" w:rsidRPr="00060FC5" w:rsidRDefault="00434EE1" w:rsidP="0042696B">
            <w:pPr>
              <w:spacing w:line="360" w:lineRule="auto"/>
              <w:rPr>
                <w:rFonts w:ascii="宋体" w:eastAsia="宋体" w:hAnsi="宋体"/>
                <w:b/>
                <w:szCs w:val="21"/>
              </w:rPr>
            </w:pPr>
            <w:r w:rsidRPr="00060FC5">
              <w:rPr>
                <w:rFonts w:ascii="宋体" w:eastAsia="宋体" w:hAnsi="宋体" w:hint="eastAsia"/>
                <w:b/>
                <w:szCs w:val="21"/>
              </w:rPr>
              <w:t>描述</w:t>
            </w:r>
          </w:p>
        </w:tc>
        <w:tc>
          <w:tcPr>
            <w:tcW w:w="1558" w:type="dxa"/>
            <w:shd w:val="clear" w:color="auto" w:fill="F2F2F2" w:themeFill="background1" w:themeFillShade="F2"/>
          </w:tcPr>
          <w:p w:rsidR="00434EE1" w:rsidRPr="00060FC5" w:rsidRDefault="00434EE1" w:rsidP="0042696B">
            <w:pPr>
              <w:spacing w:line="360" w:lineRule="auto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作者</w:t>
            </w:r>
          </w:p>
        </w:tc>
      </w:tr>
      <w:tr w:rsidR="00434EE1" w:rsidTr="00916052">
        <w:tc>
          <w:tcPr>
            <w:tcW w:w="1526" w:type="dxa"/>
          </w:tcPr>
          <w:p w:rsidR="00434EE1" w:rsidRDefault="00434EE1" w:rsidP="0042696B">
            <w:pPr>
              <w:widowControl/>
              <w:spacing w:line="360" w:lineRule="auto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014/08/26</w:t>
            </w:r>
          </w:p>
        </w:tc>
        <w:tc>
          <w:tcPr>
            <w:tcW w:w="1417" w:type="dxa"/>
          </w:tcPr>
          <w:p w:rsidR="00434EE1" w:rsidRDefault="00434EE1" w:rsidP="0042696B">
            <w:pPr>
              <w:widowControl/>
              <w:spacing w:line="360" w:lineRule="auto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0.1</w:t>
            </w:r>
          </w:p>
        </w:tc>
        <w:tc>
          <w:tcPr>
            <w:tcW w:w="5103" w:type="dxa"/>
          </w:tcPr>
          <w:p w:rsidR="00434EE1" w:rsidRDefault="00434EE1" w:rsidP="0042696B">
            <w:pPr>
              <w:widowControl/>
              <w:spacing w:line="360" w:lineRule="auto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编写</w:t>
            </w:r>
          </w:p>
        </w:tc>
        <w:tc>
          <w:tcPr>
            <w:tcW w:w="1558" w:type="dxa"/>
          </w:tcPr>
          <w:p w:rsidR="00434EE1" w:rsidRDefault="00434EE1" w:rsidP="0042696B">
            <w:pPr>
              <w:widowControl/>
              <w:spacing w:line="360" w:lineRule="auto"/>
              <w:jc w:val="left"/>
              <w:rPr>
                <w:rFonts w:ascii="宋体" w:eastAsia="宋体" w:hAnsi="宋体"/>
                <w:szCs w:val="21"/>
              </w:rPr>
            </w:pPr>
            <w:proofErr w:type="gramStart"/>
            <w:r>
              <w:rPr>
                <w:rFonts w:ascii="宋体" w:eastAsia="宋体" w:hAnsi="宋体" w:hint="eastAsia"/>
                <w:szCs w:val="21"/>
              </w:rPr>
              <w:t>孙哺昌</w:t>
            </w:r>
            <w:proofErr w:type="gramEnd"/>
          </w:p>
        </w:tc>
      </w:tr>
      <w:tr w:rsidR="00434EE1" w:rsidTr="00916052">
        <w:tc>
          <w:tcPr>
            <w:tcW w:w="1526" w:type="dxa"/>
          </w:tcPr>
          <w:p w:rsidR="00434EE1" w:rsidRDefault="00434EE1" w:rsidP="0042696B">
            <w:pPr>
              <w:widowControl/>
              <w:spacing w:line="360" w:lineRule="auto"/>
              <w:jc w:val="left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417" w:type="dxa"/>
          </w:tcPr>
          <w:p w:rsidR="00434EE1" w:rsidRDefault="00434EE1" w:rsidP="0042696B">
            <w:pPr>
              <w:widowControl/>
              <w:spacing w:line="360" w:lineRule="auto"/>
              <w:jc w:val="left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5103" w:type="dxa"/>
          </w:tcPr>
          <w:p w:rsidR="00434EE1" w:rsidRDefault="00434EE1" w:rsidP="0042696B">
            <w:pPr>
              <w:widowControl/>
              <w:spacing w:line="360" w:lineRule="auto"/>
              <w:jc w:val="left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58" w:type="dxa"/>
          </w:tcPr>
          <w:p w:rsidR="00434EE1" w:rsidRDefault="00434EE1" w:rsidP="0042696B">
            <w:pPr>
              <w:widowControl/>
              <w:spacing w:line="360" w:lineRule="auto"/>
              <w:jc w:val="left"/>
              <w:rPr>
                <w:rFonts w:ascii="宋体" w:eastAsia="宋体" w:hAnsi="宋体"/>
                <w:szCs w:val="21"/>
              </w:rPr>
            </w:pPr>
          </w:p>
        </w:tc>
      </w:tr>
    </w:tbl>
    <w:p w:rsidR="00E8602B" w:rsidRDefault="00E8602B" w:rsidP="0042696B">
      <w:pPr>
        <w:spacing w:line="360" w:lineRule="auto"/>
      </w:pPr>
    </w:p>
    <w:p w:rsidR="00A36C81" w:rsidRDefault="00A36C81" w:rsidP="0042696B">
      <w:pPr>
        <w:spacing w:line="360" w:lineRule="auto"/>
      </w:pPr>
    </w:p>
    <w:p w:rsidR="00A203F0" w:rsidRPr="00871A50" w:rsidRDefault="00A203F0" w:rsidP="0042696B">
      <w:pPr>
        <w:pStyle w:val="1"/>
        <w:numPr>
          <w:ilvl w:val="0"/>
          <w:numId w:val="13"/>
        </w:numPr>
        <w:spacing w:line="360" w:lineRule="auto"/>
      </w:pPr>
      <w:bookmarkStart w:id="0" w:name="_Toc359182109"/>
      <w:bookmarkStart w:id="1" w:name="_Toc396836822"/>
      <w:bookmarkStart w:id="2" w:name="_Toc396837158"/>
      <w:r w:rsidRPr="00871A50">
        <w:rPr>
          <w:rFonts w:hint="eastAsia"/>
        </w:rPr>
        <w:t>文档说明</w:t>
      </w:r>
      <w:bookmarkEnd w:id="0"/>
      <w:bookmarkEnd w:id="1"/>
      <w:bookmarkEnd w:id="2"/>
    </w:p>
    <w:p w:rsidR="00870E32" w:rsidRPr="00AD7000" w:rsidRDefault="00A203F0" w:rsidP="0042696B">
      <w:pPr>
        <w:spacing w:line="360" w:lineRule="auto"/>
        <w:rPr>
          <w:rFonts w:ascii="宋体" w:eastAsia="宋体" w:hAnsi="宋体" w:cs="宋体"/>
          <w:kern w:val="0"/>
          <w:sz w:val="24"/>
        </w:rPr>
      </w:pPr>
      <w:r w:rsidRPr="00871A50">
        <w:rPr>
          <w:rFonts w:ascii="宋体" w:eastAsia="宋体" w:hAnsi="宋体" w:hint="eastAsia"/>
          <w:szCs w:val="21"/>
        </w:rPr>
        <w:t>该文档描述了</w:t>
      </w:r>
      <w:r w:rsidR="00AD7000" w:rsidRPr="00AD7000">
        <w:rPr>
          <w:rFonts w:ascii="宋体" w:eastAsia="宋体" w:hAnsi="宋体" w:cs="宋体"/>
          <w:kern w:val="0"/>
          <w:sz w:val="24"/>
        </w:rPr>
        <w:t>小熊猫、丹顶鹤微卫星数据管理系统</w:t>
      </w:r>
      <w:r w:rsidR="00FC275E" w:rsidRPr="00871A50">
        <w:rPr>
          <w:rFonts w:ascii="宋体" w:eastAsia="宋体" w:hAnsi="宋体" w:hint="eastAsia"/>
          <w:szCs w:val="21"/>
        </w:rPr>
        <w:t>的</w:t>
      </w:r>
      <w:r w:rsidR="00AD7000">
        <w:rPr>
          <w:rFonts w:ascii="宋体" w:eastAsia="宋体" w:hAnsi="宋体" w:hint="eastAsia"/>
          <w:szCs w:val="21"/>
        </w:rPr>
        <w:t>详细需求及总体解决</w:t>
      </w:r>
      <w:r w:rsidR="00FC275E" w:rsidRPr="00871A50">
        <w:rPr>
          <w:rFonts w:ascii="宋体" w:eastAsia="宋体" w:hAnsi="宋体" w:hint="eastAsia"/>
          <w:szCs w:val="21"/>
        </w:rPr>
        <w:t>方案</w:t>
      </w:r>
      <w:r w:rsidRPr="00871A50">
        <w:rPr>
          <w:rFonts w:ascii="宋体" w:eastAsia="宋体" w:hAnsi="宋体" w:hint="eastAsia"/>
          <w:szCs w:val="21"/>
        </w:rPr>
        <w:t>。</w:t>
      </w:r>
      <w:bookmarkStart w:id="3" w:name="_Toc359182110"/>
    </w:p>
    <w:p w:rsidR="00A203F0" w:rsidRPr="00871A50" w:rsidRDefault="00A203F0" w:rsidP="0042696B">
      <w:pPr>
        <w:spacing w:line="360" w:lineRule="auto"/>
        <w:rPr>
          <w:rFonts w:ascii="宋体" w:eastAsia="宋体" w:hAnsi="宋体"/>
          <w:szCs w:val="21"/>
        </w:rPr>
      </w:pPr>
      <w:r w:rsidRPr="00871A50">
        <w:rPr>
          <w:rFonts w:ascii="宋体" w:eastAsia="宋体" w:hAnsi="宋体" w:hint="eastAsia"/>
          <w:szCs w:val="21"/>
        </w:rPr>
        <w:t>定义，首字母缩写词和缩略语</w:t>
      </w:r>
      <w:bookmarkEnd w:id="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94"/>
        <w:gridCol w:w="5810"/>
      </w:tblGrid>
      <w:tr w:rsidR="00A203F0" w:rsidRPr="00871A50" w:rsidTr="00FA756B">
        <w:tc>
          <w:tcPr>
            <w:tcW w:w="3794" w:type="dxa"/>
            <w:shd w:val="clear" w:color="auto" w:fill="D9D9D9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词汇</w:t>
            </w:r>
          </w:p>
        </w:tc>
        <w:tc>
          <w:tcPr>
            <w:tcW w:w="5810" w:type="dxa"/>
            <w:shd w:val="clear" w:color="auto" w:fill="D9D9D9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解释</w:t>
            </w:r>
          </w:p>
        </w:tc>
      </w:tr>
      <w:tr w:rsidR="002D1523" w:rsidRPr="00871A50" w:rsidTr="00FA756B">
        <w:tc>
          <w:tcPr>
            <w:tcW w:w="3794" w:type="dxa"/>
          </w:tcPr>
          <w:p w:rsidR="002D1523" w:rsidRPr="002D1523" w:rsidRDefault="002D1523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2D1523">
              <w:rPr>
                <w:rFonts w:ascii="宋体" w:eastAsia="宋体" w:hAnsi="宋体"/>
                <w:szCs w:val="21"/>
              </w:rPr>
              <w:t>小熊猫、丹顶鹤</w:t>
            </w:r>
            <w:r w:rsidR="00873CFD">
              <w:rPr>
                <w:rFonts w:ascii="宋体" w:eastAsia="宋体" w:hAnsi="宋体" w:hint="eastAsia"/>
                <w:szCs w:val="21"/>
              </w:rPr>
              <w:t>微卫星数据</w:t>
            </w:r>
            <w:r w:rsidRPr="002D1523">
              <w:rPr>
                <w:rFonts w:ascii="宋体" w:eastAsia="宋体" w:hAnsi="宋体" w:hint="eastAsia"/>
                <w:szCs w:val="21"/>
              </w:rPr>
              <w:t>管理系统</w:t>
            </w:r>
          </w:p>
        </w:tc>
        <w:tc>
          <w:tcPr>
            <w:tcW w:w="5810" w:type="dxa"/>
          </w:tcPr>
          <w:p w:rsidR="002D1523" w:rsidRPr="00871A50" w:rsidRDefault="002D1523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</w:tbl>
    <w:p w:rsidR="00C7486A" w:rsidRDefault="00C7486A" w:rsidP="0042696B">
      <w:pPr>
        <w:spacing w:line="360" w:lineRule="auto"/>
        <w:rPr>
          <w:rFonts w:ascii="宋体" w:eastAsia="宋体" w:hAnsi="宋体"/>
          <w:szCs w:val="21"/>
        </w:rPr>
      </w:pPr>
    </w:p>
    <w:p w:rsidR="00A203F0" w:rsidRPr="00C23288" w:rsidRDefault="00A203F0" w:rsidP="0042696B">
      <w:pPr>
        <w:pStyle w:val="1"/>
        <w:numPr>
          <w:ilvl w:val="0"/>
          <w:numId w:val="13"/>
        </w:numPr>
        <w:spacing w:line="360" w:lineRule="auto"/>
      </w:pPr>
      <w:bookmarkStart w:id="4" w:name="_Toc396836823"/>
      <w:bookmarkStart w:id="5" w:name="_Toc396837159"/>
      <w:r w:rsidRPr="00871A50">
        <w:rPr>
          <w:rFonts w:hint="eastAsia"/>
        </w:rPr>
        <w:t>前言</w:t>
      </w:r>
      <w:bookmarkEnd w:id="4"/>
      <w:bookmarkEnd w:id="5"/>
    </w:p>
    <w:p w:rsidR="00560E5E" w:rsidRPr="00560E5E" w:rsidRDefault="00026C98" w:rsidP="0042696B">
      <w:pPr>
        <w:spacing w:line="360" w:lineRule="auto"/>
        <w:ind w:firstLineChars="200"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本文件描述了</w:t>
      </w:r>
      <w:r w:rsidRPr="002D1523">
        <w:rPr>
          <w:rFonts w:ascii="宋体" w:eastAsia="宋体" w:hAnsi="宋体"/>
          <w:szCs w:val="21"/>
        </w:rPr>
        <w:t>小熊猫、丹顶鹤</w:t>
      </w:r>
      <w:r>
        <w:rPr>
          <w:rFonts w:ascii="宋体" w:eastAsia="宋体" w:hAnsi="宋体" w:hint="eastAsia"/>
          <w:szCs w:val="21"/>
        </w:rPr>
        <w:t>微卫星数据</w:t>
      </w:r>
      <w:r w:rsidRPr="002D1523">
        <w:rPr>
          <w:rFonts w:ascii="宋体" w:eastAsia="宋体" w:hAnsi="宋体" w:hint="eastAsia"/>
          <w:szCs w:val="21"/>
        </w:rPr>
        <w:t>管理系统</w:t>
      </w:r>
      <w:r>
        <w:rPr>
          <w:rFonts w:ascii="宋体" w:eastAsia="宋体" w:hAnsi="宋体" w:hint="eastAsia"/>
          <w:szCs w:val="21"/>
        </w:rPr>
        <w:t>的详细需求及完整解决方案，主要对小熊猫、丹顶鹤的基本信息、体检信息、圈舍转移信息、基因型数据</w:t>
      </w:r>
      <w:r w:rsidR="00297449">
        <w:rPr>
          <w:rFonts w:ascii="宋体" w:eastAsia="宋体" w:hAnsi="宋体" w:hint="eastAsia"/>
          <w:szCs w:val="21"/>
        </w:rPr>
        <w:t>的管理和维护等功能需求提供解决思路及方案。</w:t>
      </w:r>
    </w:p>
    <w:p w:rsidR="008028E2" w:rsidRDefault="00435DA5" w:rsidP="0042696B">
      <w:pPr>
        <w:pStyle w:val="1"/>
        <w:numPr>
          <w:ilvl w:val="0"/>
          <w:numId w:val="13"/>
        </w:numPr>
        <w:spacing w:line="360" w:lineRule="auto"/>
      </w:pPr>
      <w:bookmarkStart w:id="6" w:name="_Toc396836824"/>
      <w:bookmarkStart w:id="7" w:name="_Toc396837160"/>
      <w:r w:rsidRPr="007E7F92">
        <w:rPr>
          <w:rFonts w:hint="eastAsia"/>
        </w:rPr>
        <w:t>系统</w:t>
      </w:r>
      <w:r w:rsidR="00B42C65" w:rsidRPr="007E7F92">
        <w:rPr>
          <w:rFonts w:hint="eastAsia"/>
        </w:rPr>
        <w:t>需求</w:t>
      </w:r>
      <w:bookmarkEnd w:id="6"/>
      <w:bookmarkEnd w:id="7"/>
    </w:p>
    <w:p w:rsidR="009516F5" w:rsidRPr="009516F5" w:rsidRDefault="009516F5" w:rsidP="0042696B">
      <w:pPr>
        <w:pStyle w:val="a9"/>
        <w:numPr>
          <w:ilvl w:val="0"/>
          <w:numId w:val="27"/>
        </w:numPr>
        <w:spacing w:line="360" w:lineRule="auto"/>
        <w:ind w:left="357" w:hangingChars="170" w:hanging="357"/>
        <w:rPr>
          <w:rFonts w:asciiTheme="minorEastAsia" w:hAnsiTheme="minorEastAsia"/>
          <w:szCs w:val="21"/>
        </w:rPr>
      </w:pPr>
      <w:r w:rsidRPr="009516F5">
        <w:rPr>
          <w:rFonts w:asciiTheme="minorEastAsia" w:hAnsiTheme="minorEastAsia" w:hint="eastAsia"/>
          <w:szCs w:val="21"/>
        </w:rPr>
        <w:t>系统使用者：小熊猫、丹顶鹤管理员。</w:t>
      </w:r>
    </w:p>
    <w:p w:rsidR="009516F5" w:rsidRDefault="009516F5" w:rsidP="0042696B">
      <w:pPr>
        <w:pStyle w:val="a9"/>
        <w:numPr>
          <w:ilvl w:val="0"/>
          <w:numId w:val="27"/>
        </w:numPr>
        <w:spacing w:line="360" w:lineRule="auto"/>
        <w:ind w:left="357" w:hangingChars="170" w:hanging="357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系统</w:t>
      </w:r>
      <w:r w:rsidR="005F48DC">
        <w:rPr>
          <w:rFonts w:asciiTheme="minorEastAsia" w:hAnsiTheme="minorEastAsia" w:hint="eastAsia"/>
          <w:szCs w:val="21"/>
        </w:rPr>
        <w:t>主体</w:t>
      </w:r>
      <w:r w:rsidR="00E10407">
        <w:rPr>
          <w:rFonts w:asciiTheme="minorEastAsia" w:hAnsiTheme="minorEastAsia" w:hint="eastAsia"/>
          <w:szCs w:val="21"/>
        </w:rPr>
        <w:t>对象</w:t>
      </w:r>
      <w:r>
        <w:rPr>
          <w:rFonts w:asciiTheme="minorEastAsia" w:hAnsiTheme="minorEastAsia" w:hint="eastAsia"/>
          <w:szCs w:val="21"/>
        </w:rPr>
        <w:t>：小熊猫、丹顶鹤。</w:t>
      </w:r>
    </w:p>
    <w:p w:rsidR="009516F5" w:rsidRPr="009516F5" w:rsidRDefault="009516F5" w:rsidP="0042696B">
      <w:pPr>
        <w:pStyle w:val="a9"/>
        <w:numPr>
          <w:ilvl w:val="0"/>
          <w:numId w:val="27"/>
        </w:numPr>
        <w:spacing w:line="360" w:lineRule="auto"/>
        <w:ind w:left="357" w:hangingChars="170" w:hanging="357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详细需求列表：</w:t>
      </w:r>
    </w:p>
    <w:tbl>
      <w:tblPr>
        <w:tblStyle w:val="aa"/>
        <w:tblW w:w="9889" w:type="dxa"/>
        <w:tblLook w:val="04A0" w:firstRow="1" w:lastRow="0" w:firstColumn="1" w:lastColumn="0" w:noHBand="0" w:noVBand="1"/>
      </w:tblPr>
      <w:tblGrid>
        <w:gridCol w:w="675"/>
        <w:gridCol w:w="1701"/>
        <w:gridCol w:w="1418"/>
        <w:gridCol w:w="6095"/>
      </w:tblGrid>
      <w:tr w:rsidR="009D2937" w:rsidRPr="00C411BD" w:rsidTr="00C411BD">
        <w:tc>
          <w:tcPr>
            <w:tcW w:w="675" w:type="dxa"/>
            <w:shd w:val="clear" w:color="auto" w:fill="D9D9D9" w:themeFill="background1" w:themeFillShade="D9"/>
          </w:tcPr>
          <w:p w:rsidR="009D2937" w:rsidRPr="00C16EB4" w:rsidRDefault="00830614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9D2937" w:rsidRPr="00C16EB4" w:rsidRDefault="009D2937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C16EB4">
              <w:rPr>
                <w:rFonts w:ascii="宋体" w:eastAsia="宋体" w:hAnsi="宋体" w:hint="eastAsia"/>
                <w:szCs w:val="21"/>
              </w:rPr>
              <w:t>功能名称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9D2937" w:rsidRPr="00C16EB4" w:rsidRDefault="009D2937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C16EB4">
              <w:rPr>
                <w:rFonts w:ascii="宋体" w:eastAsia="宋体" w:hAnsi="宋体" w:hint="eastAsia"/>
                <w:szCs w:val="21"/>
              </w:rPr>
              <w:t>功能使用者</w:t>
            </w:r>
          </w:p>
        </w:tc>
        <w:tc>
          <w:tcPr>
            <w:tcW w:w="6095" w:type="dxa"/>
            <w:shd w:val="clear" w:color="auto" w:fill="D9D9D9" w:themeFill="background1" w:themeFillShade="D9"/>
          </w:tcPr>
          <w:p w:rsidR="009D2937" w:rsidRPr="00C16EB4" w:rsidRDefault="008C0FE8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C16EB4">
              <w:rPr>
                <w:rFonts w:ascii="宋体" w:eastAsia="宋体" w:hAnsi="宋体" w:hint="eastAsia"/>
                <w:szCs w:val="21"/>
              </w:rPr>
              <w:t>功能</w:t>
            </w:r>
            <w:r w:rsidR="009D2937" w:rsidRPr="00C16EB4">
              <w:rPr>
                <w:rFonts w:ascii="宋体" w:eastAsia="宋体" w:hAnsi="宋体" w:hint="eastAsia"/>
                <w:szCs w:val="21"/>
              </w:rPr>
              <w:t>描述</w:t>
            </w:r>
          </w:p>
        </w:tc>
      </w:tr>
      <w:tr w:rsidR="009D2937" w:rsidRPr="00C16EB4" w:rsidTr="006B3488">
        <w:tc>
          <w:tcPr>
            <w:tcW w:w="675" w:type="dxa"/>
          </w:tcPr>
          <w:p w:rsidR="009D2937" w:rsidRPr="00C16EB4" w:rsidRDefault="009D2937" w:rsidP="0042696B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 w:rsidRPr="00C16EB4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1701" w:type="dxa"/>
          </w:tcPr>
          <w:p w:rsidR="009D2937" w:rsidRPr="00C16EB4" w:rsidRDefault="006C442C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基本信息管理</w:t>
            </w:r>
          </w:p>
        </w:tc>
        <w:tc>
          <w:tcPr>
            <w:tcW w:w="1418" w:type="dxa"/>
          </w:tcPr>
          <w:p w:rsidR="009D2937" w:rsidRPr="00C16EB4" w:rsidRDefault="0088502A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9516F5">
              <w:rPr>
                <w:rFonts w:asciiTheme="minorEastAsia" w:eastAsiaTheme="minorEastAsia" w:hAnsiTheme="minorEastAsia" w:hint="eastAsia"/>
                <w:szCs w:val="21"/>
              </w:rPr>
              <w:t>系统使用者</w:t>
            </w:r>
          </w:p>
        </w:tc>
        <w:tc>
          <w:tcPr>
            <w:tcW w:w="6095" w:type="dxa"/>
          </w:tcPr>
          <w:p w:rsidR="009D2937" w:rsidRPr="00E97F8F" w:rsidRDefault="00E97F8F" w:rsidP="0042696B">
            <w:pPr>
              <w:pStyle w:val="a9"/>
              <w:numPr>
                <w:ilvl w:val="0"/>
                <w:numId w:val="28"/>
              </w:numPr>
              <w:spacing w:line="360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E97F8F">
              <w:rPr>
                <w:rFonts w:ascii="宋体" w:eastAsia="宋体" w:hAnsi="宋体" w:hint="eastAsia"/>
                <w:szCs w:val="21"/>
              </w:rPr>
              <w:t>系统使用者</w:t>
            </w:r>
            <w:r w:rsidR="00D819C5">
              <w:rPr>
                <w:rFonts w:ascii="宋体" w:eastAsia="宋体" w:hAnsi="宋体" w:hint="eastAsia"/>
                <w:szCs w:val="21"/>
              </w:rPr>
              <w:t>管理</w:t>
            </w:r>
            <w:r w:rsidR="001D79BF">
              <w:rPr>
                <w:rFonts w:asciiTheme="minorEastAsia" w:hAnsiTheme="minorEastAsia" w:hint="eastAsia"/>
                <w:szCs w:val="21"/>
              </w:rPr>
              <w:t>系统主体对象</w:t>
            </w:r>
            <w:r w:rsidR="00560E5E" w:rsidRPr="00E97F8F">
              <w:rPr>
                <w:rFonts w:ascii="宋体" w:eastAsia="宋体" w:hAnsi="宋体" w:hint="eastAsia"/>
                <w:szCs w:val="21"/>
              </w:rPr>
              <w:t>的基本信息；</w:t>
            </w:r>
          </w:p>
          <w:p w:rsidR="00560E5E" w:rsidRPr="00E97F8F" w:rsidRDefault="00E97F8F" w:rsidP="0042696B">
            <w:pPr>
              <w:pStyle w:val="a9"/>
              <w:numPr>
                <w:ilvl w:val="0"/>
                <w:numId w:val="28"/>
              </w:numPr>
              <w:spacing w:line="360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E97F8F">
              <w:rPr>
                <w:rFonts w:ascii="宋体" w:eastAsia="宋体" w:hAnsi="宋体" w:hint="eastAsia"/>
                <w:szCs w:val="21"/>
              </w:rPr>
              <w:t>系统使用者</w:t>
            </w:r>
            <w:r w:rsidR="00560E5E" w:rsidRPr="00E97F8F">
              <w:rPr>
                <w:rFonts w:ascii="宋体" w:eastAsia="宋体" w:hAnsi="宋体" w:hint="eastAsia"/>
                <w:szCs w:val="21"/>
              </w:rPr>
              <w:t>上传</w:t>
            </w:r>
            <w:r w:rsidR="009516F5" w:rsidRPr="00E97F8F">
              <w:rPr>
                <w:rFonts w:ascii="宋体" w:eastAsia="宋体" w:hAnsi="宋体" w:hint="eastAsia"/>
                <w:szCs w:val="21"/>
              </w:rPr>
              <w:t>、浏览</w:t>
            </w:r>
            <w:r w:rsidRPr="00E97F8F">
              <w:rPr>
                <w:rFonts w:ascii="宋体" w:eastAsia="宋体" w:hAnsi="宋体" w:hint="eastAsia"/>
                <w:szCs w:val="21"/>
              </w:rPr>
              <w:t>、删除</w:t>
            </w:r>
            <w:r w:rsidR="001D79BF">
              <w:rPr>
                <w:rFonts w:asciiTheme="minorEastAsia" w:hAnsiTheme="minorEastAsia" w:hint="eastAsia"/>
                <w:szCs w:val="21"/>
              </w:rPr>
              <w:t>系统主体对象</w:t>
            </w:r>
            <w:r w:rsidR="009516F5" w:rsidRPr="00E97F8F">
              <w:rPr>
                <w:rFonts w:ascii="宋体" w:eastAsia="宋体" w:hAnsi="宋体" w:hint="eastAsia"/>
                <w:szCs w:val="21"/>
              </w:rPr>
              <w:t>的多张图片</w:t>
            </w:r>
            <w:r w:rsidRPr="00E97F8F">
              <w:rPr>
                <w:rFonts w:ascii="宋体" w:eastAsia="宋体" w:hAnsi="宋体" w:hint="eastAsia"/>
                <w:szCs w:val="21"/>
              </w:rPr>
              <w:t>文件；</w:t>
            </w:r>
          </w:p>
        </w:tc>
      </w:tr>
      <w:tr w:rsidR="006038FB" w:rsidRPr="00C16EB4" w:rsidTr="006B3488">
        <w:tc>
          <w:tcPr>
            <w:tcW w:w="675" w:type="dxa"/>
          </w:tcPr>
          <w:p w:rsidR="006038FB" w:rsidRPr="00C16EB4" w:rsidRDefault="001A0F76" w:rsidP="0042696B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 w:rsidRPr="00C16EB4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1701" w:type="dxa"/>
          </w:tcPr>
          <w:p w:rsidR="006038FB" w:rsidRPr="00C16EB4" w:rsidRDefault="0088502A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体检记录管理</w:t>
            </w:r>
          </w:p>
        </w:tc>
        <w:tc>
          <w:tcPr>
            <w:tcW w:w="1418" w:type="dxa"/>
          </w:tcPr>
          <w:p w:rsidR="006038FB" w:rsidRPr="00C16EB4" w:rsidRDefault="0088502A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9516F5">
              <w:rPr>
                <w:rFonts w:asciiTheme="minorEastAsia" w:eastAsiaTheme="minorEastAsia" w:hAnsiTheme="minorEastAsia" w:hint="eastAsia"/>
                <w:szCs w:val="21"/>
              </w:rPr>
              <w:t>系统使用者</w:t>
            </w:r>
          </w:p>
        </w:tc>
        <w:tc>
          <w:tcPr>
            <w:tcW w:w="6095" w:type="dxa"/>
          </w:tcPr>
          <w:p w:rsidR="006038FB" w:rsidRPr="00C16EB4" w:rsidRDefault="006B336D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系统使用者</w:t>
            </w:r>
            <w:r w:rsidR="00317CB6">
              <w:rPr>
                <w:rFonts w:ascii="宋体" w:eastAsia="宋体" w:hAnsi="宋体" w:hint="eastAsia"/>
                <w:szCs w:val="21"/>
              </w:rPr>
              <w:t>管理</w:t>
            </w:r>
            <w:r w:rsidR="00E8308B">
              <w:rPr>
                <w:rFonts w:ascii="宋体" w:eastAsia="宋体" w:hAnsi="宋体" w:hint="eastAsia"/>
                <w:szCs w:val="21"/>
              </w:rPr>
              <w:t>系统主体对象的体检信息；</w:t>
            </w:r>
          </w:p>
        </w:tc>
      </w:tr>
      <w:tr w:rsidR="00034A61" w:rsidRPr="00C16EB4" w:rsidTr="006B3488">
        <w:tc>
          <w:tcPr>
            <w:tcW w:w="675" w:type="dxa"/>
          </w:tcPr>
          <w:p w:rsidR="00034A61" w:rsidRPr="00C16EB4" w:rsidRDefault="00034A61" w:rsidP="0042696B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1701" w:type="dxa"/>
          </w:tcPr>
          <w:p w:rsidR="00034A61" w:rsidRDefault="006B336D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圈舍管理</w:t>
            </w:r>
          </w:p>
        </w:tc>
        <w:tc>
          <w:tcPr>
            <w:tcW w:w="1418" w:type="dxa"/>
          </w:tcPr>
          <w:p w:rsidR="00034A61" w:rsidRPr="009516F5" w:rsidRDefault="006B336D" w:rsidP="0042696B">
            <w:pPr>
              <w:spacing w:line="360" w:lineRule="auto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系统使用者</w:t>
            </w:r>
          </w:p>
        </w:tc>
        <w:tc>
          <w:tcPr>
            <w:tcW w:w="6095" w:type="dxa"/>
          </w:tcPr>
          <w:p w:rsidR="00034A61" w:rsidRDefault="006B336D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系统使用者</w:t>
            </w:r>
            <w:r w:rsidR="00317CB6">
              <w:rPr>
                <w:rFonts w:ascii="宋体" w:eastAsia="宋体" w:hAnsi="宋体" w:hint="eastAsia"/>
                <w:szCs w:val="21"/>
              </w:rPr>
              <w:t>管理</w:t>
            </w:r>
            <w:r>
              <w:rPr>
                <w:rFonts w:ascii="宋体" w:eastAsia="宋体" w:hAnsi="宋体" w:hint="eastAsia"/>
                <w:szCs w:val="21"/>
              </w:rPr>
              <w:t>本园区所有系统主体对象的圈舍信息</w:t>
            </w:r>
            <w:r w:rsidR="00721916">
              <w:rPr>
                <w:rFonts w:ascii="宋体" w:eastAsia="宋体" w:hAnsi="宋体" w:hint="eastAsia"/>
                <w:szCs w:val="21"/>
              </w:rPr>
              <w:t>；</w:t>
            </w:r>
          </w:p>
        </w:tc>
      </w:tr>
      <w:tr w:rsidR="00891ED7" w:rsidRPr="00C16EB4" w:rsidTr="006B3488">
        <w:tc>
          <w:tcPr>
            <w:tcW w:w="675" w:type="dxa"/>
          </w:tcPr>
          <w:p w:rsidR="00891ED7" w:rsidRDefault="00891ED7" w:rsidP="0042696B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lastRenderedPageBreak/>
              <w:t>4</w:t>
            </w:r>
          </w:p>
        </w:tc>
        <w:tc>
          <w:tcPr>
            <w:tcW w:w="1701" w:type="dxa"/>
          </w:tcPr>
          <w:p w:rsidR="00891ED7" w:rsidRDefault="00891ED7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圈舍转移管理</w:t>
            </w:r>
          </w:p>
        </w:tc>
        <w:tc>
          <w:tcPr>
            <w:tcW w:w="1418" w:type="dxa"/>
          </w:tcPr>
          <w:p w:rsidR="00891ED7" w:rsidRDefault="0090057A" w:rsidP="0042696B">
            <w:pPr>
              <w:spacing w:line="360" w:lineRule="auto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系统使用者</w:t>
            </w:r>
          </w:p>
        </w:tc>
        <w:tc>
          <w:tcPr>
            <w:tcW w:w="6095" w:type="dxa"/>
          </w:tcPr>
          <w:p w:rsidR="00891ED7" w:rsidRDefault="00231575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系统使用者</w:t>
            </w:r>
            <w:r w:rsidR="00317CB6">
              <w:rPr>
                <w:rFonts w:ascii="宋体" w:eastAsia="宋体" w:hAnsi="宋体" w:hint="eastAsia"/>
                <w:szCs w:val="21"/>
              </w:rPr>
              <w:t>管理</w:t>
            </w:r>
            <w:r w:rsidR="00834B47">
              <w:rPr>
                <w:rFonts w:ascii="宋体" w:eastAsia="宋体" w:hAnsi="宋体" w:hint="eastAsia"/>
                <w:szCs w:val="21"/>
              </w:rPr>
              <w:t>本园区的系统主体对象的流动情况；</w:t>
            </w:r>
          </w:p>
        </w:tc>
      </w:tr>
      <w:tr w:rsidR="00F769CA" w:rsidRPr="00C16EB4" w:rsidTr="006B3488">
        <w:tc>
          <w:tcPr>
            <w:tcW w:w="675" w:type="dxa"/>
          </w:tcPr>
          <w:p w:rsidR="00F769CA" w:rsidRDefault="00F769CA" w:rsidP="0042696B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</w:t>
            </w:r>
          </w:p>
        </w:tc>
        <w:tc>
          <w:tcPr>
            <w:tcW w:w="1701" w:type="dxa"/>
          </w:tcPr>
          <w:p w:rsidR="00F769CA" w:rsidRDefault="009E0404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基因型管理</w:t>
            </w:r>
          </w:p>
        </w:tc>
        <w:tc>
          <w:tcPr>
            <w:tcW w:w="1418" w:type="dxa"/>
          </w:tcPr>
          <w:p w:rsidR="00F769CA" w:rsidRDefault="004B62A1" w:rsidP="0042696B">
            <w:pPr>
              <w:spacing w:line="360" w:lineRule="auto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系统使用者</w:t>
            </w:r>
          </w:p>
        </w:tc>
        <w:tc>
          <w:tcPr>
            <w:tcW w:w="6095" w:type="dxa"/>
          </w:tcPr>
          <w:p w:rsidR="00F769CA" w:rsidRDefault="00CD726E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分为两个部分：</w:t>
            </w:r>
          </w:p>
          <w:p w:rsidR="00CD726E" w:rsidRPr="006C54D6" w:rsidRDefault="00CD726E" w:rsidP="0042696B">
            <w:pPr>
              <w:pStyle w:val="a9"/>
              <w:numPr>
                <w:ilvl w:val="0"/>
                <w:numId w:val="29"/>
              </w:numPr>
              <w:spacing w:line="360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6C54D6">
              <w:rPr>
                <w:rFonts w:ascii="宋体" w:eastAsia="宋体" w:hAnsi="宋体" w:hint="eastAsia"/>
                <w:szCs w:val="21"/>
              </w:rPr>
              <w:t>引物管理：系统使用者</w:t>
            </w:r>
            <w:r w:rsidR="00317CB6" w:rsidRPr="006C54D6">
              <w:rPr>
                <w:rFonts w:ascii="宋体" w:eastAsia="宋体" w:hAnsi="宋体" w:hint="eastAsia"/>
                <w:szCs w:val="21"/>
              </w:rPr>
              <w:t>添加、修改、删除</w:t>
            </w:r>
            <w:r w:rsidRPr="006C54D6">
              <w:rPr>
                <w:rFonts w:ascii="宋体" w:eastAsia="宋体" w:hAnsi="宋体" w:hint="eastAsia"/>
                <w:szCs w:val="21"/>
              </w:rPr>
              <w:t>引物数据；</w:t>
            </w:r>
          </w:p>
          <w:p w:rsidR="006C54D6" w:rsidRDefault="00CD726E" w:rsidP="0042696B">
            <w:pPr>
              <w:pStyle w:val="a9"/>
              <w:numPr>
                <w:ilvl w:val="0"/>
                <w:numId w:val="29"/>
              </w:numPr>
              <w:spacing w:line="360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6C54D6">
              <w:rPr>
                <w:rFonts w:ascii="宋体" w:eastAsia="宋体" w:hAnsi="宋体" w:hint="eastAsia"/>
                <w:szCs w:val="21"/>
              </w:rPr>
              <w:t>基因型管理：</w:t>
            </w:r>
          </w:p>
          <w:p w:rsidR="00CD726E" w:rsidRPr="006C54D6" w:rsidRDefault="00D819C5" w:rsidP="0042696B">
            <w:pPr>
              <w:pStyle w:val="a9"/>
              <w:numPr>
                <w:ilvl w:val="0"/>
                <w:numId w:val="31"/>
              </w:numPr>
              <w:spacing w:line="360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6C54D6">
              <w:rPr>
                <w:rFonts w:ascii="宋体" w:eastAsia="宋体" w:hAnsi="宋体" w:hint="eastAsia"/>
                <w:szCs w:val="21"/>
              </w:rPr>
              <w:t>系统使用者</w:t>
            </w:r>
            <w:r w:rsidR="00D6126A">
              <w:rPr>
                <w:rFonts w:ascii="宋体" w:eastAsia="宋体" w:hAnsi="宋体" w:hint="eastAsia"/>
                <w:szCs w:val="21"/>
              </w:rPr>
              <w:t>管理引物下的</w:t>
            </w:r>
            <w:r w:rsidR="00317CB6" w:rsidRPr="006C54D6">
              <w:rPr>
                <w:rFonts w:ascii="宋体" w:eastAsia="宋体" w:hAnsi="宋体" w:hint="eastAsia"/>
                <w:szCs w:val="21"/>
              </w:rPr>
              <w:t>基因型数据</w:t>
            </w:r>
            <w:r w:rsidR="00F52EEF" w:rsidRPr="006C54D6">
              <w:rPr>
                <w:rFonts w:ascii="宋体" w:eastAsia="宋体" w:hAnsi="宋体" w:hint="eastAsia"/>
                <w:szCs w:val="21"/>
              </w:rPr>
              <w:t>，并能够查询引物下的基因型，方便做数据比对</w:t>
            </w:r>
            <w:r w:rsidR="00317CB6" w:rsidRPr="006C54D6">
              <w:rPr>
                <w:rFonts w:ascii="宋体" w:eastAsia="宋体" w:hAnsi="宋体" w:hint="eastAsia"/>
                <w:szCs w:val="21"/>
              </w:rPr>
              <w:t>；</w:t>
            </w:r>
          </w:p>
          <w:p w:rsidR="00F52EEF" w:rsidRPr="00A05AC6" w:rsidRDefault="00317CB6" w:rsidP="0042696B">
            <w:pPr>
              <w:pStyle w:val="a9"/>
              <w:numPr>
                <w:ilvl w:val="0"/>
                <w:numId w:val="31"/>
              </w:numPr>
              <w:spacing w:line="360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6C54D6">
              <w:rPr>
                <w:rFonts w:ascii="宋体" w:eastAsia="宋体" w:hAnsi="宋体" w:hint="eastAsia"/>
                <w:szCs w:val="21"/>
              </w:rPr>
              <w:t>系统使用者管理</w:t>
            </w:r>
            <w:r w:rsidR="00A05AC6">
              <w:rPr>
                <w:rFonts w:ascii="宋体" w:eastAsia="宋体" w:hAnsi="宋体" w:hint="eastAsia"/>
                <w:szCs w:val="21"/>
              </w:rPr>
              <w:t>系统主体对象的基因型数据，</w:t>
            </w:r>
            <w:r w:rsidR="00A05AC6" w:rsidRPr="00A05AC6">
              <w:rPr>
                <w:rFonts w:ascii="宋体" w:eastAsia="宋体" w:hAnsi="宋体" w:hint="eastAsia"/>
                <w:szCs w:val="21"/>
              </w:rPr>
              <w:t>并能够</w:t>
            </w:r>
            <w:r w:rsidR="00F52EEF" w:rsidRPr="00A05AC6">
              <w:rPr>
                <w:rFonts w:ascii="宋体" w:eastAsia="宋体" w:hAnsi="宋体" w:hint="eastAsia"/>
                <w:szCs w:val="21"/>
              </w:rPr>
              <w:t>选取指定的系统主体对象，查询出指定或全部引物下的基因型数据，方便做数据比对；</w:t>
            </w:r>
          </w:p>
        </w:tc>
      </w:tr>
    </w:tbl>
    <w:p w:rsidR="008028E2" w:rsidRPr="00F52EEF" w:rsidRDefault="008028E2" w:rsidP="0042696B">
      <w:pPr>
        <w:spacing w:line="360" w:lineRule="auto"/>
        <w:rPr>
          <w:rFonts w:ascii="宋体" w:eastAsia="宋体" w:hAnsi="宋体"/>
          <w:szCs w:val="21"/>
        </w:rPr>
      </w:pPr>
    </w:p>
    <w:p w:rsidR="003E633F" w:rsidRPr="00871A50" w:rsidRDefault="00B42C65" w:rsidP="00404262">
      <w:pPr>
        <w:pStyle w:val="1"/>
        <w:numPr>
          <w:ilvl w:val="0"/>
          <w:numId w:val="13"/>
        </w:numPr>
        <w:spacing w:line="360" w:lineRule="auto"/>
      </w:pPr>
      <w:bookmarkStart w:id="8" w:name="_Toc359182114"/>
      <w:bookmarkStart w:id="9" w:name="_Toc396836825"/>
      <w:bookmarkStart w:id="10" w:name="_Toc396837161"/>
      <w:r w:rsidRPr="00871A50">
        <w:rPr>
          <w:rFonts w:hint="eastAsia"/>
        </w:rPr>
        <w:t>系统功能</w:t>
      </w:r>
      <w:bookmarkStart w:id="11" w:name="_Toc396837162"/>
      <w:bookmarkEnd w:id="8"/>
      <w:bookmarkEnd w:id="9"/>
      <w:bookmarkEnd w:id="10"/>
      <w:r w:rsidR="0017519E" w:rsidRPr="00871A50">
        <w:rPr>
          <w:rFonts w:hint="eastAsia"/>
        </w:rPr>
        <w:t>模块划分：</w:t>
      </w:r>
      <w:bookmarkEnd w:id="11"/>
    </w:p>
    <w:p w:rsidR="00DF685B" w:rsidRPr="00871A50" w:rsidRDefault="00D7568B" w:rsidP="0042696B">
      <w:pPr>
        <w:pStyle w:val="6"/>
        <w:numPr>
          <w:ilvl w:val="0"/>
          <w:numId w:val="19"/>
        </w:numPr>
        <w:spacing w:line="360" w:lineRule="auto"/>
      </w:pPr>
      <w:bookmarkStart w:id="12" w:name="_Toc396837163"/>
      <w:r>
        <w:rPr>
          <w:rFonts w:hint="eastAsia"/>
        </w:rPr>
        <w:t>基本信息</w:t>
      </w:r>
      <w:r w:rsidR="009C795C" w:rsidRPr="00871A50">
        <w:rPr>
          <w:rFonts w:hint="eastAsia"/>
        </w:rPr>
        <w:t>模块：</w:t>
      </w:r>
      <w:bookmarkEnd w:id="12"/>
    </w:p>
    <w:p w:rsidR="009C795C" w:rsidRPr="00871A50" w:rsidRDefault="00D0118D" w:rsidP="0042696B">
      <w:pPr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该模块</w:t>
      </w:r>
      <w:r w:rsidR="00D7568B">
        <w:rPr>
          <w:rFonts w:ascii="宋体" w:eastAsia="宋体" w:hAnsi="宋体" w:hint="eastAsia"/>
          <w:szCs w:val="21"/>
        </w:rPr>
        <w:t>管理系统的相关使用者、系统主体对象的基本</w:t>
      </w:r>
      <w:r>
        <w:rPr>
          <w:rFonts w:ascii="宋体" w:eastAsia="宋体" w:hAnsi="宋体" w:hint="eastAsia"/>
          <w:szCs w:val="21"/>
        </w:rPr>
        <w:t>信息，</w:t>
      </w:r>
      <w:r w:rsidR="009C795C" w:rsidRPr="00871A50">
        <w:rPr>
          <w:rFonts w:ascii="宋体" w:eastAsia="宋体" w:hAnsi="宋体" w:hint="eastAsia"/>
          <w:szCs w:val="21"/>
        </w:rPr>
        <w:t>主要包括</w:t>
      </w:r>
      <w:r w:rsidR="00D050FE">
        <w:rPr>
          <w:rFonts w:ascii="宋体" w:eastAsia="宋体" w:hAnsi="宋体" w:hint="eastAsia"/>
          <w:szCs w:val="21"/>
        </w:rPr>
        <w:t>：</w:t>
      </w:r>
    </w:p>
    <w:p w:rsidR="002416D0" w:rsidRPr="002416D0" w:rsidRDefault="00985057" w:rsidP="0042696B">
      <w:pPr>
        <w:pStyle w:val="a9"/>
        <w:numPr>
          <w:ilvl w:val="0"/>
          <w:numId w:val="33"/>
        </w:numPr>
        <w:spacing w:line="360" w:lineRule="auto"/>
        <w:ind w:firstLineChars="0"/>
        <w:rPr>
          <w:rFonts w:ascii="宋体" w:eastAsia="宋体" w:hAnsi="宋体"/>
          <w:szCs w:val="21"/>
        </w:rPr>
      </w:pPr>
      <w:bookmarkStart w:id="13" w:name="_Toc359182115"/>
      <w:r>
        <w:rPr>
          <w:rFonts w:ascii="宋体" w:eastAsia="宋体" w:hAnsi="宋体" w:hint="eastAsia"/>
          <w:szCs w:val="21"/>
        </w:rPr>
        <w:t>系统管理员</w:t>
      </w:r>
      <w:r w:rsidR="009C795C" w:rsidRPr="00A938BA">
        <w:rPr>
          <w:rFonts w:ascii="宋体" w:eastAsia="宋体" w:hAnsi="宋体" w:hint="eastAsia"/>
          <w:szCs w:val="21"/>
        </w:rPr>
        <w:t>：</w:t>
      </w:r>
      <w:r>
        <w:rPr>
          <w:rFonts w:ascii="宋体" w:eastAsia="宋体" w:hAnsi="宋体" w:hint="eastAsia"/>
          <w:szCs w:val="21"/>
        </w:rPr>
        <w:t>拥有最高权限的系统使用者，有且仅有一个</w:t>
      </w:r>
      <w:bookmarkEnd w:id="13"/>
      <w:r w:rsidR="00FE43B0">
        <w:rPr>
          <w:rFonts w:ascii="宋体" w:eastAsia="宋体" w:hAnsi="宋体" w:hint="eastAsia"/>
          <w:szCs w:val="21"/>
        </w:rPr>
        <w:t>；</w:t>
      </w:r>
    </w:p>
    <w:p w:rsidR="009C795C" w:rsidRDefault="009C795C" w:rsidP="0042696B">
      <w:pPr>
        <w:pStyle w:val="a9"/>
        <w:numPr>
          <w:ilvl w:val="0"/>
          <w:numId w:val="33"/>
        </w:numPr>
        <w:spacing w:line="360" w:lineRule="auto"/>
        <w:ind w:firstLineChars="0"/>
        <w:rPr>
          <w:rFonts w:ascii="宋体" w:eastAsia="宋体" w:hAnsi="宋体"/>
          <w:szCs w:val="21"/>
        </w:rPr>
      </w:pPr>
      <w:bookmarkStart w:id="14" w:name="_Toc359182116"/>
      <w:r w:rsidRPr="00A938BA">
        <w:rPr>
          <w:rFonts w:ascii="宋体" w:eastAsia="宋体" w:hAnsi="宋体" w:hint="eastAsia"/>
          <w:szCs w:val="21"/>
        </w:rPr>
        <w:t>饲养员</w:t>
      </w:r>
      <w:r w:rsidR="004322E2" w:rsidRPr="00A938BA">
        <w:rPr>
          <w:rFonts w:ascii="宋体" w:eastAsia="宋体" w:hAnsi="宋体" w:hint="eastAsia"/>
          <w:szCs w:val="21"/>
        </w:rPr>
        <w:t>：</w:t>
      </w:r>
      <w:r w:rsidR="007627AB">
        <w:rPr>
          <w:rFonts w:ascii="宋体" w:eastAsia="宋体" w:hAnsi="宋体" w:hint="eastAsia"/>
          <w:szCs w:val="21"/>
        </w:rPr>
        <w:t>包括用户名、姓名</w:t>
      </w:r>
      <w:r w:rsidRPr="00A938BA">
        <w:rPr>
          <w:rFonts w:ascii="宋体" w:eastAsia="宋体" w:hAnsi="宋体" w:hint="eastAsia"/>
          <w:szCs w:val="21"/>
        </w:rPr>
        <w:t>、性别、年龄等</w:t>
      </w:r>
      <w:r w:rsidR="00A82330" w:rsidRPr="00A938BA">
        <w:rPr>
          <w:rFonts w:ascii="宋体" w:eastAsia="宋体" w:hAnsi="宋体" w:hint="eastAsia"/>
          <w:szCs w:val="21"/>
        </w:rPr>
        <w:t>基本</w:t>
      </w:r>
      <w:r w:rsidRPr="00A938BA">
        <w:rPr>
          <w:rFonts w:ascii="宋体" w:eastAsia="宋体" w:hAnsi="宋体" w:hint="eastAsia"/>
          <w:szCs w:val="21"/>
        </w:rPr>
        <w:t>信息</w:t>
      </w:r>
      <w:bookmarkEnd w:id="14"/>
      <w:r w:rsidR="00FE43B0">
        <w:rPr>
          <w:rFonts w:ascii="宋体" w:eastAsia="宋体" w:hAnsi="宋体" w:hint="eastAsia"/>
          <w:szCs w:val="21"/>
        </w:rPr>
        <w:t>；</w:t>
      </w:r>
    </w:p>
    <w:p w:rsidR="00D7568B" w:rsidRDefault="00D7568B" w:rsidP="0042696B">
      <w:pPr>
        <w:pStyle w:val="a9"/>
        <w:numPr>
          <w:ilvl w:val="0"/>
          <w:numId w:val="33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小熊猫、丹顶鹤：包括</w:t>
      </w:r>
      <w:r w:rsidR="00FE43B0">
        <w:rPr>
          <w:rFonts w:ascii="宋体" w:eastAsia="宋体" w:hAnsi="宋体" w:hint="eastAsia"/>
          <w:szCs w:val="21"/>
        </w:rPr>
        <w:t>电子芯片号、刺青号、谱系号、耳号、唇号、呼名、性别、年龄、父母、出生日期、照片等基本信息；</w:t>
      </w:r>
    </w:p>
    <w:p w:rsidR="001072C6" w:rsidRDefault="00FE43B0" w:rsidP="0042696B">
      <w:pPr>
        <w:pStyle w:val="a9"/>
        <w:numPr>
          <w:ilvl w:val="0"/>
          <w:numId w:val="33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引物</w:t>
      </w:r>
      <w:r w:rsidR="001072C6">
        <w:rPr>
          <w:rFonts w:ascii="宋体" w:eastAsia="宋体" w:hAnsi="宋体" w:hint="eastAsia"/>
          <w:szCs w:val="21"/>
        </w:rPr>
        <w:t>：包括引物编号、基因型等</w:t>
      </w:r>
      <w:r w:rsidR="007A69B0">
        <w:rPr>
          <w:rFonts w:ascii="宋体" w:eastAsia="宋体" w:hAnsi="宋体" w:hint="eastAsia"/>
          <w:szCs w:val="21"/>
        </w:rPr>
        <w:t>信息。</w:t>
      </w:r>
    </w:p>
    <w:p w:rsidR="00D0118D" w:rsidRPr="00F55499" w:rsidRDefault="00F55499" w:rsidP="0042696B">
      <w:pPr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该模块完成的主要</w:t>
      </w:r>
      <w:r w:rsidR="00532358" w:rsidRPr="00F55499">
        <w:rPr>
          <w:rFonts w:ascii="宋体" w:eastAsia="宋体" w:hAnsi="宋体" w:hint="eastAsia"/>
          <w:szCs w:val="21"/>
        </w:rPr>
        <w:t>功能</w:t>
      </w:r>
      <w:r>
        <w:rPr>
          <w:rFonts w:ascii="宋体" w:eastAsia="宋体" w:hAnsi="宋体" w:hint="eastAsia"/>
          <w:szCs w:val="21"/>
        </w:rPr>
        <w:t>有</w:t>
      </w:r>
      <w:r w:rsidR="00D0118D" w:rsidRPr="00F55499">
        <w:rPr>
          <w:rFonts w:ascii="宋体" w:eastAsia="宋体" w:hAnsi="宋体" w:hint="eastAsia"/>
          <w:szCs w:val="21"/>
        </w:rPr>
        <w:t>：</w:t>
      </w:r>
    </w:p>
    <w:p w:rsidR="00D0118D" w:rsidRDefault="00D0118D" w:rsidP="0042696B">
      <w:pPr>
        <w:spacing w:line="360" w:lineRule="auto"/>
        <w:ind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账号管理：由系统管理员统一分配账号和权限信息</w:t>
      </w:r>
      <w:r w:rsidR="00F44C78">
        <w:rPr>
          <w:rFonts w:ascii="宋体" w:eastAsia="宋体" w:hAnsi="宋体" w:hint="eastAsia"/>
          <w:szCs w:val="21"/>
        </w:rPr>
        <w:t>，</w:t>
      </w:r>
      <w:r w:rsidR="00D7568B">
        <w:rPr>
          <w:rFonts w:ascii="宋体" w:eastAsia="宋体" w:hAnsi="宋体" w:hint="eastAsia"/>
          <w:szCs w:val="21"/>
        </w:rPr>
        <w:t>不同权限的用户</w:t>
      </w:r>
      <w:r w:rsidR="00165951">
        <w:rPr>
          <w:rFonts w:ascii="宋体" w:eastAsia="宋体" w:hAnsi="宋体" w:hint="eastAsia"/>
          <w:szCs w:val="21"/>
        </w:rPr>
        <w:t>；</w:t>
      </w:r>
    </w:p>
    <w:p w:rsidR="0006166D" w:rsidRDefault="0006166D" w:rsidP="0042696B">
      <w:pPr>
        <w:spacing w:line="360" w:lineRule="auto"/>
        <w:ind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系统登录：已有账号的用户登录本系统，系统根据账号的不同权限控制不同的功能；</w:t>
      </w:r>
    </w:p>
    <w:p w:rsidR="007517C6" w:rsidRPr="007517C6" w:rsidRDefault="00165951" w:rsidP="0042696B">
      <w:pPr>
        <w:spacing w:line="360" w:lineRule="auto"/>
        <w:ind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基本信息管理：管理小熊猫、丹顶鹤、圈舍、引物等基本数据</w:t>
      </w:r>
      <w:r w:rsidR="000077C9">
        <w:rPr>
          <w:rFonts w:ascii="宋体" w:eastAsia="宋体" w:hAnsi="宋体" w:hint="eastAsia"/>
          <w:szCs w:val="21"/>
        </w:rPr>
        <w:t>信息</w:t>
      </w:r>
      <w:r>
        <w:rPr>
          <w:rFonts w:ascii="宋体" w:eastAsia="宋体" w:hAnsi="宋体" w:hint="eastAsia"/>
          <w:szCs w:val="21"/>
        </w:rPr>
        <w:t>。</w:t>
      </w:r>
    </w:p>
    <w:p w:rsidR="00130CEF" w:rsidRDefault="00130CEF" w:rsidP="0042696B">
      <w:pPr>
        <w:pStyle w:val="6"/>
        <w:numPr>
          <w:ilvl w:val="0"/>
          <w:numId w:val="19"/>
        </w:numPr>
        <w:spacing w:line="360" w:lineRule="auto"/>
      </w:pPr>
      <w:bookmarkStart w:id="15" w:name="_Toc396837164"/>
      <w:r>
        <w:rPr>
          <w:rFonts w:hint="eastAsia"/>
        </w:rPr>
        <w:t>圈舍模块</w:t>
      </w:r>
      <w:bookmarkEnd w:id="15"/>
    </w:p>
    <w:p w:rsidR="00130CEF" w:rsidRDefault="00702D84" w:rsidP="0042696B">
      <w:pPr>
        <w:spacing w:line="360" w:lineRule="auto"/>
        <w:rPr>
          <w:rFonts w:asciiTheme="minorEastAsia" w:eastAsiaTheme="minorEastAsia" w:hAnsiTheme="minorEastAsia"/>
        </w:rPr>
      </w:pPr>
      <w:r w:rsidRPr="00702D84">
        <w:rPr>
          <w:rFonts w:asciiTheme="minorEastAsia" w:eastAsiaTheme="minorEastAsia" w:hAnsiTheme="minorEastAsia" w:hint="eastAsia"/>
        </w:rPr>
        <w:t>该模块管理圈舍的基本信息，并记录</w:t>
      </w:r>
      <w:r w:rsidR="00782FD3">
        <w:rPr>
          <w:rFonts w:asciiTheme="minorEastAsia" w:eastAsiaTheme="minorEastAsia" w:hAnsiTheme="minorEastAsia" w:hint="eastAsia"/>
        </w:rPr>
        <w:t>系统主体对象在圈舍、园区的反复流动情况</w:t>
      </w:r>
      <w:r w:rsidR="00BC6661">
        <w:rPr>
          <w:rFonts w:asciiTheme="minorEastAsia" w:eastAsiaTheme="minorEastAsia" w:hAnsiTheme="minorEastAsia" w:hint="eastAsia"/>
        </w:rPr>
        <w:t>。</w:t>
      </w:r>
    </w:p>
    <w:p w:rsidR="00702D84" w:rsidRPr="00702D84" w:rsidRDefault="00702D84" w:rsidP="0042696B">
      <w:pPr>
        <w:pStyle w:val="a9"/>
        <w:numPr>
          <w:ilvl w:val="0"/>
          <w:numId w:val="39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702D84">
        <w:rPr>
          <w:rFonts w:ascii="宋体" w:eastAsia="宋体" w:hAnsi="宋体" w:hint="eastAsia"/>
          <w:szCs w:val="21"/>
        </w:rPr>
        <w:t>圈舍信息：包括编号、名称、位置等基本信息；</w:t>
      </w:r>
    </w:p>
    <w:p w:rsidR="00702D84" w:rsidRPr="0060562E" w:rsidRDefault="00702D84" w:rsidP="0042696B">
      <w:pPr>
        <w:pStyle w:val="a9"/>
        <w:numPr>
          <w:ilvl w:val="0"/>
          <w:numId w:val="39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702D84">
        <w:rPr>
          <w:rFonts w:ascii="宋体" w:eastAsia="宋体" w:hAnsi="宋体" w:hint="eastAsia"/>
          <w:szCs w:val="21"/>
        </w:rPr>
        <w:t>圈舍流动信息：本园区内的圈舍转移情况，记录转出和转入的圈舍编号，本园区转出到其他园区或从其他园区转入，需要记录转出到的或转入前的园区。</w:t>
      </w:r>
    </w:p>
    <w:p w:rsidR="009C795C" w:rsidRPr="00871A50" w:rsidRDefault="001072C6" w:rsidP="0042696B">
      <w:pPr>
        <w:pStyle w:val="6"/>
        <w:numPr>
          <w:ilvl w:val="0"/>
          <w:numId w:val="19"/>
        </w:numPr>
        <w:spacing w:line="360" w:lineRule="auto"/>
      </w:pPr>
      <w:bookmarkStart w:id="16" w:name="_Toc396837165"/>
      <w:r>
        <w:rPr>
          <w:rFonts w:hint="eastAsia"/>
        </w:rPr>
        <w:lastRenderedPageBreak/>
        <w:t>体检</w:t>
      </w:r>
      <w:r w:rsidR="00D776D7">
        <w:rPr>
          <w:rFonts w:hint="eastAsia"/>
        </w:rPr>
        <w:t>信息</w:t>
      </w:r>
      <w:r w:rsidR="00E5452F" w:rsidRPr="00871A50">
        <w:rPr>
          <w:rFonts w:hint="eastAsia"/>
        </w:rPr>
        <w:t>模块：</w:t>
      </w:r>
      <w:bookmarkEnd w:id="16"/>
    </w:p>
    <w:p w:rsidR="002A5C26" w:rsidRPr="001124BB" w:rsidRDefault="004904DF" w:rsidP="0042696B">
      <w:pPr>
        <w:spacing w:line="360" w:lineRule="auto"/>
        <w:ind w:firstLine="420"/>
        <w:rPr>
          <w:rFonts w:ascii="宋体" w:eastAsia="宋体" w:hAnsi="宋体"/>
          <w:szCs w:val="21"/>
        </w:rPr>
      </w:pPr>
      <w:r w:rsidRPr="00871A50">
        <w:rPr>
          <w:rFonts w:ascii="宋体" w:eastAsia="宋体" w:hAnsi="宋体" w:hint="eastAsia"/>
          <w:szCs w:val="21"/>
        </w:rPr>
        <w:t>该模块主要包括</w:t>
      </w:r>
      <w:r w:rsidR="001072C6">
        <w:rPr>
          <w:rFonts w:ascii="宋体" w:eastAsia="宋体" w:hAnsi="宋体" w:hint="eastAsia"/>
          <w:szCs w:val="21"/>
        </w:rPr>
        <w:t>系统主体对象的体检信息</w:t>
      </w:r>
      <w:r w:rsidR="00233EDF">
        <w:rPr>
          <w:rFonts w:ascii="宋体" w:eastAsia="宋体" w:hAnsi="宋体" w:hint="eastAsia"/>
          <w:szCs w:val="21"/>
        </w:rPr>
        <w:t>记录，体检信息包括体重、</w:t>
      </w:r>
      <w:r w:rsidR="00233EDF" w:rsidRPr="00233EDF">
        <w:rPr>
          <w:rFonts w:ascii="宋体" w:eastAsia="宋体" w:hAnsi="宋体" w:hint="eastAsia"/>
          <w:szCs w:val="21"/>
        </w:rPr>
        <w:t>吻长</w:t>
      </w:r>
      <w:r w:rsidR="00233EDF">
        <w:rPr>
          <w:rFonts w:ascii="宋体" w:eastAsia="宋体" w:hAnsi="宋体" w:hint="eastAsia"/>
          <w:szCs w:val="21"/>
        </w:rPr>
        <w:t>、</w:t>
      </w:r>
      <w:r w:rsidR="00233EDF" w:rsidRPr="00233EDF">
        <w:rPr>
          <w:rFonts w:ascii="宋体" w:eastAsia="宋体" w:hAnsi="宋体" w:hint="eastAsia"/>
          <w:szCs w:val="21"/>
        </w:rPr>
        <w:t>体长</w:t>
      </w:r>
      <w:r w:rsidR="00233EDF">
        <w:rPr>
          <w:rFonts w:ascii="宋体" w:eastAsia="宋体" w:hAnsi="宋体" w:hint="eastAsia"/>
          <w:szCs w:val="21"/>
        </w:rPr>
        <w:t>、耳长、尾长、</w:t>
      </w:r>
      <w:r w:rsidR="00233EDF" w:rsidRPr="00233EDF">
        <w:rPr>
          <w:rFonts w:ascii="宋体" w:eastAsia="宋体" w:hAnsi="宋体" w:hint="eastAsia"/>
          <w:szCs w:val="21"/>
        </w:rPr>
        <w:t>颈围</w:t>
      </w:r>
      <w:r w:rsidR="00233EDF">
        <w:rPr>
          <w:rFonts w:ascii="宋体" w:eastAsia="宋体" w:hAnsi="宋体" w:hint="eastAsia"/>
          <w:szCs w:val="21"/>
        </w:rPr>
        <w:t>、</w:t>
      </w:r>
      <w:r w:rsidR="00233EDF" w:rsidRPr="00233EDF">
        <w:rPr>
          <w:rFonts w:ascii="宋体" w:eastAsia="宋体" w:hAnsi="宋体" w:hint="eastAsia"/>
          <w:szCs w:val="21"/>
        </w:rPr>
        <w:t>胸围</w:t>
      </w:r>
      <w:r w:rsidR="00233EDF">
        <w:rPr>
          <w:rFonts w:ascii="宋体" w:eastAsia="宋体" w:hAnsi="宋体" w:hint="eastAsia"/>
          <w:szCs w:val="21"/>
        </w:rPr>
        <w:t>、</w:t>
      </w:r>
      <w:r w:rsidR="00233EDF" w:rsidRPr="00233EDF">
        <w:rPr>
          <w:rFonts w:ascii="宋体" w:eastAsia="宋体" w:hAnsi="宋体" w:hint="eastAsia"/>
          <w:szCs w:val="21"/>
        </w:rPr>
        <w:t>腹围</w:t>
      </w:r>
      <w:r w:rsidR="00233EDF">
        <w:rPr>
          <w:rFonts w:ascii="宋体" w:eastAsia="宋体" w:hAnsi="宋体" w:hint="eastAsia"/>
          <w:szCs w:val="21"/>
        </w:rPr>
        <w:t>、</w:t>
      </w:r>
      <w:r w:rsidR="00233EDF" w:rsidRPr="00233EDF">
        <w:rPr>
          <w:rFonts w:ascii="宋体" w:eastAsia="宋体" w:hAnsi="宋体" w:hint="eastAsia"/>
          <w:szCs w:val="21"/>
        </w:rPr>
        <w:t>左前肢</w:t>
      </w:r>
      <w:r w:rsidR="00233EDF">
        <w:rPr>
          <w:rFonts w:ascii="宋体" w:eastAsia="宋体" w:hAnsi="宋体" w:hint="eastAsia"/>
          <w:szCs w:val="21"/>
        </w:rPr>
        <w:t>、</w:t>
      </w:r>
      <w:r w:rsidR="00233EDF" w:rsidRPr="00233EDF">
        <w:rPr>
          <w:rFonts w:ascii="宋体" w:eastAsia="宋体" w:hAnsi="宋体" w:hint="eastAsia"/>
          <w:szCs w:val="21"/>
        </w:rPr>
        <w:t>左后肢</w:t>
      </w:r>
      <w:r w:rsidR="00233EDF">
        <w:rPr>
          <w:rFonts w:ascii="宋体" w:eastAsia="宋体" w:hAnsi="宋体" w:hint="eastAsia"/>
          <w:szCs w:val="21"/>
        </w:rPr>
        <w:t>长度、</w:t>
      </w:r>
      <w:r w:rsidR="00233EDF" w:rsidRPr="00233EDF">
        <w:rPr>
          <w:rFonts w:ascii="宋体" w:eastAsia="宋体" w:hAnsi="宋体" w:hint="eastAsia"/>
          <w:szCs w:val="21"/>
        </w:rPr>
        <w:t>体温</w:t>
      </w:r>
      <w:r w:rsidR="00233EDF">
        <w:rPr>
          <w:rFonts w:ascii="宋体" w:eastAsia="宋体" w:hAnsi="宋体" w:hint="eastAsia"/>
          <w:szCs w:val="21"/>
        </w:rPr>
        <w:t>等</w:t>
      </w:r>
      <w:r w:rsidR="009160AF">
        <w:rPr>
          <w:rFonts w:ascii="宋体" w:eastAsia="宋体" w:hAnsi="宋体" w:hint="eastAsia"/>
          <w:szCs w:val="21"/>
        </w:rPr>
        <w:t>，同事支持将外观、受伤情况等信息以图片的方式保存进系统，更直观的进行查看、修改</w:t>
      </w:r>
      <w:r w:rsidR="00233EDF">
        <w:rPr>
          <w:rFonts w:ascii="宋体" w:eastAsia="宋体" w:hAnsi="宋体" w:hint="eastAsia"/>
          <w:szCs w:val="21"/>
        </w:rPr>
        <w:t>。</w:t>
      </w:r>
    </w:p>
    <w:p w:rsidR="001072C6" w:rsidRDefault="001072C6" w:rsidP="0042696B">
      <w:pPr>
        <w:pStyle w:val="6"/>
        <w:numPr>
          <w:ilvl w:val="0"/>
          <w:numId w:val="19"/>
        </w:numPr>
        <w:spacing w:line="360" w:lineRule="auto"/>
      </w:pPr>
      <w:bookmarkStart w:id="17" w:name="_Toc396837166"/>
      <w:r w:rsidRPr="001124BB">
        <w:rPr>
          <w:rFonts w:hint="eastAsia"/>
        </w:rPr>
        <w:t>基因型模块</w:t>
      </w:r>
      <w:bookmarkEnd w:id="17"/>
    </w:p>
    <w:p w:rsidR="001124BB" w:rsidRDefault="001124BB" w:rsidP="0042696B">
      <w:pPr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该模块为系统的核心模块，管理系统的引物及引物下的基因型数据。</w:t>
      </w:r>
    </w:p>
    <w:p w:rsidR="00E072A9" w:rsidRDefault="001124BB" w:rsidP="0042696B">
      <w:pPr>
        <w:pStyle w:val="a9"/>
        <w:numPr>
          <w:ilvl w:val="0"/>
          <w:numId w:val="34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9F4B29">
        <w:rPr>
          <w:rFonts w:ascii="宋体" w:eastAsia="宋体" w:hAnsi="宋体" w:hint="eastAsia"/>
          <w:szCs w:val="21"/>
        </w:rPr>
        <w:t>引物管理：</w:t>
      </w:r>
    </w:p>
    <w:p w:rsidR="001124BB" w:rsidRPr="00E072A9" w:rsidRDefault="001124BB" w:rsidP="0042696B">
      <w:pPr>
        <w:spacing w:line="360" w:lineRule="auto"/>
        <w:ind w:firstLine="420"/>
        <w:rPr>
          <w:rFonts w:ascii="宋体" w:eastAsia="宋体" w:hAnsi="宋体"/>
          <w:szCs w:val="21"/>
        </w:rPr>
      </w:pPr>
      <w:r w:rsidRPr="00E072A9">
        <w:rPr>
          <w:rFonts w:ascii="宋体" w:eastAsia="宋体" w:hAnsi="宋体" w:hint="eastAsia"/>
          <w:szCs w:val="21"/>
        </w:rPr>
        <w:t>系统使用者</w:t>
      </w:r>
      <w:r w:rsidR="001F5889">
        <w:rPr>
          <w:rFonts w:ascii="宋体" w:eastAsia="宋体" w:hAnsi="宋体" w:hint="eastAsia"/>
          <w:szCs w:val="21"/>
        </w:rPr>
        <w:t>能够添加、删除、修改、查看系统的引物信息，并能够查询引物下的</w:t>
      </w:r>
      <w:r w:rsidRPr="00E072A9">
        <w:rPr>
          <w:rFonts w:ascii="宋体" w:eastAsia="宋体" w:hAnsi="宋体" w:hint="eastAsia"/>
          <w:szCs w:val="21"/>
        </w:rPr>
        <w:t>基因型数据</w:t>
      </w:r>
      <w:r w:rsidR="009F4B29" w:rsidRPr="00E072A9">
        <w:rPr>
          <w:rFonts w:ascii="宋体" w:eastAsia="宋体" w:hAnsi="宋体" w:hint="eastAsia"/>
          <w:szCs w:val="21"/>
        </w:rPr>
        <w:t>。</w:t>
      </w:r>
    </w:p>
    <w:p w:rsidR="00E072A9" w:rsidRDefault="001124BB" w:rsidP="0042696B">
      <w:pPr>
        <w:pStyle w:val="a9"/>
        <w:numPr>
          <w:ilvl w:val="0"/>
          <w:numId w:val="34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9F4B29">
        <w:rPr>
          <w:rFonts w:ascii="宋体" w:eastAsia="宋体" w:hAnsi="宋体" w:hint="eastAsia"/>
          <w:szCs w:val="21"/>
        </w:rPr>
        <w:t>基因型管理：</w:t>
      </w:r>
    </w:p>
    <w:p w:rsidR="001124BB" w:rsidRPr="009F4B29" w:rsidRDefault="009F4B29" w:rsidP="0042696B">
      <w:pPr>
        <w:pStyle w:val="a9"/>
        <w:spacing w:line="360" w:lineRule="auto"/>
        <w:ind w:left="420" w:firstLineChars="0" w:firstLine="0"/>
        <w:rPr>
          <w:rFonts w:ascii="宋体" w:eastAsia="宋体" w:hAnsi="宋体"/>
          <w:szCs w:val="21"/>
        </w:rPr>
      </w:pPr>
      <w:r w:rsidRPr="009F4B29">
        <w:rPr>
          <w:rFonts w:ascii="宋体" w:eastAsia="宋体" w:hAnsi="宋体" w:hint="eastAsia"/>
          <w:szCs w:val="21"/>
        </w:rPr>
        <w:t>系统</w:t>
      </w:r>
      <w:r w:rsidR="00E072A9">
        <w:rPr>
          <w:rFonts w:ascii="宋体" w:eastAsia="宋体" w:hAnsi="宋体" w:hint="eastAsia"/>
          <w:szCs w:val="21"/>
        </w:rPr>
        <w:t>使用者</w:t>
      </w:r>
      <w:r w:rsidR="00315517">
        <w:rPr>
          <w:rFonts w:ascii="宋体" w:eastAsia="宋体" w:hAnsi="宋体" w:hint="eastAsia"/>
          <w:szCs w:val="21"/>
        </w:rPr>
        <w:t>添加、修改、查询、删除</w:t>
      </w:r>
      <w:r w:rsidR="00E072A9">
        <w:rPr>
          <w:rFonts w:ascii="宋体" w:eastAsia="宋体" w:hAnsi="宋体" w:hint="eastAsia"/>
          <w:szCs w:val="21"/>
        </w:rPr>
        <w:t>引物下的基因型数据，并能够管理系统主体对象</w:t>
      </w:r>
      <w:r w:rsidR="001439E5">
        <w:rPr>
          <w:rFonts w:ascii="宋体" w:eastAsia="宋体" w:hAnsi="宋体" w:hint="eastAsia"/>
          <w:szCs w:val="21"/>
        </w:rPr>
        <w:t>的基因型库，能够选定指定的系统主体对象</w:t>
      </w:r>
      <w:bookmarkStart w:id="18" w:name="_GoBack"/>
      <w:bookmarkEnd w:id="18"/>
      <w:r w:rsidR="001439E5">
        <w:rPr>
          <w:rFonts w:ascii="宋体" w:eastAsia="宋体" w:hAnsi="宋体" w:hint="eastAsia"/>
          <w:szCs w:val="21"/>
        </w:rPr>
        <w:t>，查询其基因型数据作比对。</w:t>
      </w:r>
    </w:p>
    <w:p w:rsidR="001C14F4" w:rsidRPr="001C14F4" w:rsidRDefault="001C14F4" w:rsidP="0042696B">
      <w:pPr>
        <w:spacing w:line="360" w:lineRule="auto"/>
      </w:pPr>
    </w:p>
    <w:p w:rsidR="00A203F0" w:rsidRDefault="00717350" w:rsidP="0042696B">
      <w:pPr>
        <w:pStyle w:val="1"/>
        <w:numPr>
          <w:ilvl w:val="0"/>
          <w:numId w:val="13"/>
        </w:numPr>
        <w:spacing w:line="360" w:lineRule="auto"/>
      </w:pPr>
      <w:bookmarkStart w:id="19" w:name="_Toc359182125"/>
      <w:bookmarkStart w:id="20" w:name="_Toc396836826"/>
      <w:bookmarkStart w:id="21" w:name="_Toc396837168"/>
      <w:r>
        <w:rPr>
          <w:rFonts w:hint="eastAsia"/>
        </w:rPr>
        <w:lastRenderedPageBreak/>
        <w:t>系统</w:t>
      </w:r>
      <w:r w:rsidR="00A203F0" w:rsidRPr="00F07CB1">
        <w:rPr>
          <w:rFonts w:hint="eastAsia"/>
        </w:rPr>
        <w:t>架构</w:t>
      </w:r>
      <w:bookmarkEnd w:id="19"/>
      <w:bookmarkEnd w:id="20"/>
      <w:bookmarkEnd w:id="21"/>
    </w:p>
    <w:p w:rsidR="009011E5" w:rsidRPr="009011E5" w:rsidRDefault="009011E5" w:rsidP="0042696B">
      <w:pPr>
        <w:pStyle w:val="5"/>
        <w:numPr>
          <w:ilvl w:val="0"/>
          <w:numId w:val="36"/>
        </w:numPr>
        <w:spacing w:line="360" w:lineRule="auto"/>
      </w:pPr>
      <w:bookmarkStart w:id="22" w:name="_Toc396837169"/>
      <w:r>
        <w:rPr>
          <w:rFonts w:hint="eastAsia"/>
        </w:rPr>
        <w:t>系统总体结构</w:t>
      </w:r>
      <w:bookmarkEnd w:id="22"/>
    </w:p>
    <w:p w:rsidR="00A203F0" w:rsidRDefault="00437D88" w:rsidP="0042696B">
      <w:pPr>
        <w:pStyle w:val="a9"/>
        <w:widowControl/>
        <w:spacing w:line="360" w:lineRule="auto"/>
        <w:ind w:left="420" w:firstLineChars="0" w:firstLine="0"/>
        <w:jc w:val="center"/>
        <w:rPr>
          <w:rFonts w:ascii="宋体" w:eastAsia="宋体" w:hAnsi="宋体" w:cs="宋体"/>
          <w:kern w:val="0"/>
          <w:sz w:val="24"/>
        </w:rPr>
      </w:pPr>
      <w:r>
        <w:rPr>
          <w:noProof/>
        </w:rPr>
        <w:drawing>
          <wp:inline distT="0" distB="0" distL="0" distR="0" wp14:anchorId="62D3CE9D" wp14:editId="72AA44F5">
            <wp:extent cx="5048250" cy="49720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497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C07" w:rsidRPr="00BD136E" w:rsidRDefault="00614C07" w:rsidP="0042696B">
      <w:pPr>
        <w:pStyle w:val="a9"/>
        <w:widowControl/>
        <w:spacing w:line="360" w:lineRule="auto"/>
        <w:ind w:left="420" w:firstLineChars="0" w:firstLine="0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ab/>
      </w:r>
      <w:r w:rsidRPr="00020531">
        <w:t>小熊猫、丹顶鹤微卫星数据管理系统</w:t>
      </w:r>
      <w:r>
        <w:rPr>
          <w:rFonts w:hint="eastAsia"/>
        </w:rPr>
        <w:t>采用传统</w:t>
      </w:r>
      <w:r>
        <w:rPr>
          <w:rFonts w:hint="eastAsia"/>
        </w:rPr>
        <w:t>B/S</w:t>
      </w:r>
      <w:r>
        <w:rPr>
          <w:rFonts w:hint="eastAsia"/>
        </w:rPr>
        <w:t>架构，</w:t>
      </w:r>
      <w:r w:rsidR="00581B81">
        <w:rPr>
          <w:rFonts w:hint="eastAsia"/>
        </w:rPr>
        <w:t>系统从下至上分为数据层、持久层、服务层和视图层四层结构。持久</w:t>
      </w:r>
      <w:proofErr w:type="gramStart"/>
      <w:r w:rsidR="00581B81">
        <w:rPr>
          <w:rFonts w:hint="eastAsia"/>
        </w:rPr>
        <w:t>层负责</w:t>
      </w:r>
      <w:proofErr w:type="gramEnd"/>
      <w:r w:rsidR="00581B81">
        <w:rPr>
          <w:rFonts w:hint="eastAsia"/>
        </w:rPr>
        <w:t>将数据保存进数据库，从数据库获取数据；服务层的各个模块实现自身功能，并调用底层的持久</w:t>
      </w:r>
      <w:proofErr w:type="gramStart"/>
      <w:r w:rsidR="00581B81">
        <w:rPr>
          <w:rFonts w:hint="eastAsia"/>
        </w:rPr>
        <w:t>层完成</w:t>
      </w:r>
      <w:proofErr w:type="gramEnd"/>
      <w:r w:rsidR="00581B81">
        <w:rPr>
          <w:rFonts w:hint="eastAsia"/>
        </w:rPr>
        <w:t>数据的查询、修改、添加和删除等功能；视图层则是系统使用者直接使用的界面层，负责直接与系统使用者进行交互，完成系统使用者的功能需求，例如数据比对，添加数据等；同时，系统还涉及一个文件管理系统，负责管理系统的附件资源，</w:t>
      </w:r>
      <w:r w:rsidR="002C2947">
        <w:rPr>
          <w:rFonts w:hint="eastAsia"/>
        </w:rPr>
        <w:t>例如照片等，由服务</w:t>
      </w:r>
      <w:proofErr w:type="gramStart"/>
      <w:r w:rsidR="002C2947">
        <w:rPr>
          <w:rFonts w:hint="eastAsia"/>
        </w:rPr>
        <w:t>层负责</w:t>
      </w:r>
      <w:proofErr w:type="gramEnd"/>
      <w:r w:rsidR="002C2947">
        <w:rPr>
          <w:rFonts w:hint="eastAsia"/>
        </w:rPr>
        <w:t>调用该模块来保存和查询、删除文件，同时能够将附件传递到视图层进行展示</w:t>
      </w:r>
      <w:r w:rsidR="00581B81">
        <w:rPr>
          <w:rFonts w:hint="eastAsia"/>
        </w:rPr>
        <w:t>。</w:t>
      </w:r>
    </w:p>
    <w:p w:rsidR="0099654F" w:rsidRDefault="009011E5" w:rsidP="0042696B">
      <w:pPr>
        <w:pStyle w:val="5"/>
        <w:numPr>
          <w:ilvl w:val="0"/>
          <w:numId w:val="36"/>
        </w:numPr>
        <w:spacing w:line="360" w:lineRule="auto"/>
      </w:pPr>
      <w:bookmarkStart w:id="23" w:name="_Toc396837170"/>
      <w:r>
        <w:rPr>
          <w:rFonts w:hint="eastAsia"/>
        </w:rPr>
        <w:lastRenderedPageBreak/>
        <w:t>系统</w:t>
      </w:r>
      <w:r w:rsidR="008C0EE6">
        <w:rPr>
          <w:rFonts w:hint="eastAsia"/>
        </w:rPr>
        <w:t>逻辑结构</w:t>
      </w:r>
      <w:bookmarkEnd w:id="23"/>
    </w:p>
    <w:p w:rsidR="003D02DE" w:rsidRPr="003D02DE" w:rsidRDefault="008C5802" w:rsidP="0042696B">
      <w:pPr>
        <w:spacing w:line="360" w:lineRule="auto"/>
        <w:jc w:val="center"/>
      </w:pPr>
      <w:r>
        <w:object w:dxaOrig="7666" w:dyaOrig="4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1pt;height:235.7pt" o:ole="">
            <v:imagedata r:id="rId10" o:title=""/>
          </v:shape>
          <o:OLEObject Type="Embed" ProgID="Visio.Drawing.11" ShapeID="_x0000_i1025" DrawAspect="Content" ObjectID="_1470643607" r:id="rId11"/>
        </w:object>
      </w:r>
    </w:p>
    <w:p w:rsidR="00A203F0" w:rsidRPr="001935F2" w:rsidRDefault="001935F2" w:rsidP="0042696B">
      <w:pPr>
        <w:pStyle w:val="1"/>
        <w:numPr>
          <w:ilvl w:val="0"/>
          <w:numId w:val="13"/>
        </w:numPr>
        <w:spacing w:line="360" w:lineRule="auto"/>
      </w:pPr>
      <w:bookmarkStart w:id="24" w:name="_Toc396836827"/>
      <w:bookmarkStart w:id="25" w:name="_Toc396837171"/>
      <w:r>
        <w:rPr>
          <w:rFonts w:hint="eastAsia"/>
        </w:rPr>
        <w:t>技术选型</w:t>
      </w:r>
      <w:bookmarkEnd w:id="24"/>
      <w:bookmarkEnd w:id="2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8"/>
        <w:gridCol w:w="7086"/>
      </w:tblGrid>
      <w:tr w:rsidR="0016330E" w:rsidRPr="00871A50" w:rsidTr="00531A0F">
        <w:tc>
          <w:tcPr>
            <w:tcW w:w="2518" w:type="dxa"/>
            <w:shd w:val="clear" w:color="auto" w:fill="D9D9D9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类型</w:t>
            </w:r>
          </w:p>
        </w:tc>
        <w:tc>
          <w:tcPr>
            <w:tcW w:w="7086" w:type="dxa"/>
            <w:shd w:val="clear" w:color="auto" w:fill="D9D9D9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可选技术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主机</w:t>
            </w:r>
          </w:p>
        </w:tc>
        <w:tc>
          <w:tcPr>
            <w:tcW w:w="7086" w:type="dxa"/>
          </w:tcPr>
          <w:p w:rsidR="00A203F0" w:rsidRPr="00871A50" w:rsidRDefault="002D79F1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待定</w:t>
            </w:r>
            <w:r w:rsidRPr="00871A50">
              <w:rPr>
                <w:rFonts w:ascii="宋体" w:eastAsia="宋体" w:hAnsi="宋体"/>
                <w:szCs w:val="21"/>
              </w:rPr>
              <w:t xml:space="preserve"> 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操作系统</w:t>
            </w:r>
          </w:p>
        </w:tc>
        <w:tc>
          <w:tcPr>
            <w:tcW w:w="7086" w:type="dxa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Linux-</w:t>
            </w:r>
            <w:proofErr w:type="spellStart"/>
            <w:r w:rsidRPr="00871A50">
              <w:rPr>
                <w:rFonts w:ascii="宋体" w:eastAsia="宋体" w:hAnsi="宋体" w:hint="eastAsia"/>
                <w:szCs w:val="21"/>
              </w:rPr>
              <w:t>Redhat</w:t>
            </w:r>
            <w:proofErr w:type="spellEnd"/>
            <w:r w:rsidRPr="00871A50">
              <w:rPr>
                <w:rFonts w:ascii="宋体" w:eastAsia="宋体" w:hAnsi="宋体" w:hint="eastAsia"/>
                <w:szCs w:val="21"/>
              </w:rPr>
              <w:t xml:space="preserve"> AS</w:t>
            </w:r>
            <w:r w:rsidR="00901EE2" w:rsidRPr="00871A50">
              <w:rPr>
                <w:rFonts w:ascii="宋体" w:eastAsia="宋体" w:hAnsi="宋体" w:hint="eastAsia"/>
                <w:szCs w:val="21"/>
              </w:rPr>
              <w:t>/windows任选</w:t>
            </w:r>
            <w:proofErr w:type="gramStart"/>
            <w:r w:rsidR="00901EE2" w:rsidRPr="00871A50">
              <w:rPr>
                <w:rFonts w:ascii="宋体" w:eastAsia="宋体" w:hAnsi="宋体" w:hint="eastAsia"/>
                <w:szCs w:val="21"/>
              </w:rPr>
              <w:t>一</w:t>
            </w:r>
            <w:proofErr w:type="gramEnd"/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应用服务器</w:t>
            </w:r>
          </w:p>
        </w:tc>
        <w:tc>
          <w:tcPr>
            <w:tcW w:w="7086" w:type="dxa"/>
          </w:tcPr>
          <w:p w:rsidR="00A203F0" w:rsidRPr="00871A50" w:rsidRDefault="001312C8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/>
                <w:szCs w:val="21"/>
              </w:rPr>
              <w:t>T</w:t>
            </w:r>
            <w:r w:rsidRPr="00871A50">
              <w:rPr>
                <w:rFonts w:ascii="宋体" w:eastAsia="宋体" w:hAnsi="宋体" w:hint="eastAsia"/>
                <w:szCs w:val="21"/>
              </w:rPr>
              <w:t xml:space="preserve">omcat </w:t>
            </w:r>
            <w:r w:rsidR="00E60ABC">
              <w:rPr>
                <w:rFonts w:ascii="宋体" w:eastAsia="宋体" w:hAnsi="宋体" w:hint="eastAsia"/>
                <w:szCs w:val="21"/>
              </w:rPr>
              <w:t>7</w:t>
            </w:r>
            <w:r w:rsidR="00527C83" w:rsidRPr="00871A50">
              <w:rPr>
                <w:rFonts w:ascii="宋体" w:eastAsia="宋体" w:hAnsi="宋体" w:hint="eastAsia"/>
                <w:szCs w:val="21"/>
              </w:rPr>
              <w:t>.x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Web服务器</w:t>
            </w:r>
          </w:p>
        </w:tc>
        <w:tc>
          <w:tcPr>
            <w:tcW w:w="7086" w:type="dxa"/>
          </w:tcPr>
          <w:p w:rsidR="00A203F0" w:rsidRPr="00871A50" w:rsidRDefault="00425103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 xml:space="preserve">Tomcat </w:t>
            </w:r>
            <w:r w:rsidR="00E60ABC">
              <w:rPr>
                <w:rFonts w:ascii="宋体" w:eastAsia="宋体" w:hAnsi="宋体" w:hint="eastAsia"/>
                <w:szCs w:val="21"/>
              </w:rPr>
              <w:t>7</w:t>
            </w:r>
            <w:r w:rsidRPr="00871A50">
              <w:rPr>
                <w:rFonts w:ascii="宋体" w:eastAsia="宋体" w:hAnsi="宋体" w:hint="eastAsia"/>
                <w:szCs w:val="21"/>
              </w:rPr>
              <w:t>.x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数据库</w:t>
            </w:r>
          </w:p>
        </w:tc>
        <w:tc>
          <w:tcPr>
            <w:tcW w:w="7086" w:type="dxa"/>
          </w:tcPr>
          <w:p w:rsidR="00A203F0" w:rsidRPr="00871A50" w:rsidRDefault="009E12BD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 w:rsidRPr="00871A50">
              <w:rPr>
                <w:rFonts w:ascii="宋体" w:eastAsia="宋体" w:hAnsi="宋体"/>
                <w:szCs w:val="21"/>
              </w:rPr>
              <w:t>M</w:t>
            </w:r>
            <w:r w:rsidR="001E5A1B" w:rsidRPr="00871A50">
              <w:rPr>
                <w:rFonts w:ascii="宋体" w:eastAsia="宋体" w:hAnsi="宋体" w:hint="eastAsia"/>
                <w:szCs w:val="21"/>
              </w:rPr>
              <w:t>ysql</w:t>
            </w:r>
            <w:proofErr w:type="spellEnd"/>
            <w:r w:rsidRPr="00871A50">
              <w:rPr>
                <w:rFonts w:ascii="宋体" w:eastAsia="宋体" w:hAnsi="宋体" w:hint="eastAsia"/>
                <w:szCs w:val="21"/>
              </w:rPr>
              <w:t xml:space="preserve"> 5.</w:t>
            </w:r>
            <w:r w:rsidR="00E60ABC">
              <w:rPr>
                <w:rFonts w:ascii="宋体" w:eastAsia="宋体" w:hAnsi="宋体" w:hint="eastAsia"/>
                <w:szCs w:val="21"/>
              </w:rPr>
              <w:t>x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版本管理</w:t>
            </w:r>
          </w:p>
        </w:tc>
        <w:tc>
          <w:tcPr>
            <w:tcW w:w="7086" w:type="dxa"/>
          </w:tcPr>
          <w:p w:rsidR="00A203F0" w:rsidRPr="00871A50" w:rsidRDefault="00107A77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GIT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IDE</w:t>
            </w:r>
          </w:p>
        </w:tc>
        <w:tc>
          <w:tcPr>
            <w:tcW w:w="7086" w:type="dxa"/>
          </w:tcPr>
          <w:p w:rsidR="00A203F0" w:rsidRPr="00871A50" w:rsidRDefault="00107A77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IntelliJ</w:t>
            </w:r>
            <w:proofErr w:type="spellEnd"/>
            <w:r>
              <w:rPr>
                <w:rFonts w:ascii="宋体" w:eastAsia="宋体" w:hAnsi="宋体" w:hint="eastAsia"/>
                <w:szCs w:val="21"/>
              </w:rPr>
              <w:t xml:space="preserve"> IDEA 13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MVC</w:t>
            </w:r>
          </w:p>
        </w:tc>
        <w:tc>
          <w:tcPr>
            <w:tcW w:w="7086" w:type="dxa"/>
          </w:tcPr>
          <w:p w:rsidR="00733D49" w:rsidRPr="00871A50" w:rsidRDefault="00E60ABC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SpringMVC</w:t>
            </w:r>
            <w:proofErr w:type="spellEnd"/>
            <w:r w:rsidR="00733D49" w:rsidRPr="00871A50">
              <w:rPr>
                <w:rFonts w:ascii="宋体" w:eastAsia="宋体" w:hAnsi="宋体" w:hint="eastAsia"/>
                <w:szCs w:val="21"/>
              </w:rPr>
              <w:t xml:space="preserve"> </w:t>
            </w:r>
            <w:r>
              <w:rPr>
                <w:rFonts w:ascii="宋体" w:eastAsia="宋体" w:hAnsi="宋体" w:hint="eastAsia"/>
                <w:szCs w:val="21"/>
              </w:rPr>
              <w:t>3</w:t>
            </w:r>
            <w:r w:rsidR="00733D49" w:rsidRPr="00871A50">
              <w:rPr>
                <w:rFonts w:ascii="宋体" w:eastAsia="宋体" w:hAnsi="宋体" w:hint="eastAsia"/>
                <w:szCs w:val="21"/>
              </w:rPr>
              <w:t>.x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页面</w:t>
            </w:r>
          </w:p>
        </w:tc>
        <w:tc>
          <w:tcPr>
            <w:tcW w:w="7086" w:type="dxa"/>
          </w:tcPr>
          <w:p w:rsidR="00A203F0" w:rsidRPr="00871A50" w:rsidRDefault="007530C5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JSP</w:t>
            </w:r>
            <w:r w:rsidR="00921400" w:rsidRPr="00871A50">
              <w:rPr>
                <w:rFonts w:ascii="宋体" w:eastAsia="宋体" w:hAnsi="宋体" w:hint="eastAsia"/>
                <w:szCs w:val="21"/>
              </w:rPr>
              <w:t>、</w:t>
            </w:r>
            <w:r w:rsidR="00E60ABC">
              <w:rPr>
                <w:rFonts w:ascii="宋体" w:eastAsia="宋体" w:hAnsi="宋体" w:hint="eastAsia"/>
                <w:szCs w:val="21"/>
              </w:rPr>
              <w:t>Bootstrap 2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JS</w:t>
            </w:r>
          </w:p>
        </w:tc>
        <w:tc>
          <w:tcPr>
            <w:tcW w:w="7086" w:type="dxa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 w:rsidRPr="00871A50">
              <w:rPr>
                <w:rFonts w:ascii="宋体" w:eastAsia="宋体" w:hAnsi="宋体" w:hint="eastAsia"/>
                <w:szCs w:val="21"/>
              </w:rPr>
              <w:t>Jquery</w:t>
            </w:r>
            <w:proofErr w:type="spellEnd"/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容器</w:t>
            </w:r>
          </w:p>
        </w:tc>
        <w:tc>
          <w:tcPr>
            <w:tcW w:w="7086" w:type="dxa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Spring</w:t>
            </w:r>
            <w:r w:rsidR="0034719D" w:rsidRPr="00871A50">
              <w:rPr>
                <w:rFonts w:ascii="宋体" w:eastAsia="宋体" w:hAnsi="宋体" w:hint="eastAsia"/>
                <w:szCs w:val="21"/>
              </w:rPr>
              <w:t xml:space="preserve"> </w:t>
            </w:r>
            <w:r w:rsidR="00E60ABC">
              <w:rPr>
                <w:rFonts w:ascii="宋体" w:eastAsia="宋体" w:hAnsi="宋体" w:hint="eastAsia"/>
                <w:szCs w:val="21"/>
              </w:rPr>
              <w:t>3.x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持久化</w:t>
            </w:r>
          </w:p>
        </w:tc>
        <w:tc>
          <w:tcPr>
            <w:tcW w:w="7086" w:type="dxa"/>
          </w:tcPr>
          <w:p w:rsidR="00A203F0" w:rsidRPr="00871A50" w:rsidRDefault="00026203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Hibernate 3.</w:t>
            </w:r>
            <w:r w:rsidR="00E60ABC">
              <w:rPr>
                <w:rFonts w:ascii="宋体" w:eastAsia="宋体" w:hAnsi="宋体" w:hint="eastAsia"/>
                <w:szCs w:val="21"/>
              </w:rPr>
              <w:t>x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日志</w:t>
            </w:r>
          </w:p>
        </w:tc>
        <w:tc>
          <w:tcPr>
            <w:tcW w:w="7086" w:type="dxa"/>
          </w:tcPr>
          <w:p w:rsidR="00A203F0" w:rsidRPr="00871A50" w:rsidRDefault="0066146A" w:rsidP="0042696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/>
                <w:szCs w:val="21"/>
              </w:rPr>
              <w:t>L</w:t>
            </w:r>
            <w:r w:rsidR="00E60ABC">
              <w:rPr>
                <w:rFonts w:ascii="宋体" w:eastAsia="宋体" w:hAnsi="宋体" w:hint="eastAsia"/>
                <w:szCs w:val="21"/>
              </w:rPr>
              <w:t>ogback</w:t>
            </w:r>
          </w:p>
        </w:tc>
      </w:tr>
    </w:tbl>
    <w:p w:rsidR="00924A28" w:rsidRPr="00195D16" w:rsidRDefault="00195D16" w:rsidP="0042696B">
      <w:pPr>
        <w:pStyle w:val="1"/>
        <w:numPr>
          <w:ilvl w:val="0"/>
          <w:numId w:val="13"/>
        </w:numPr>
        <w:spacing w:line="360" w:lineRule="auto"/>
      </w:pPr>
      <w:bookmarkStart w:id="26" w:name="_Toc396836828"/>
      <w:bookmarkStart w:id="27" w:name="_Toc396837172"/>
      <w:r w:rsidRPr="00195D16">
        <w:rPr>
          <w:rFonts w:hint="eastAsia"/>
        </w:rPr>
        <w:lastRenderedPageBreak/>
        <w:t>系统部署架构</w:t>
      </w:r>
      <w:bookmarkEnd w:id="26"/>
      <w:bookmarkEnd w:id="27"/>
    </w:p>
    <w:p w:rsidR="00195D16" w:rsidRPr="00906ACC" w:rsidRDefault="00195D16" w:rsidP="0042696B">
      <w:pPr>
        <w:spacing w:line="360" w:lineRule="auto"/>
        <w:rPr>
          <w:rFonts w:ascii="宋体" w:eastAsia="宋体" w:hAnsi="宋体"/>
          <w:szCs w:val="21"/>
        </w:rPr>
      </w:pPr>
      <w:r>
        <w:object w:dxaOrig="10937" w:dyaOrig="5034">
          <v:shape id="_x0000_i1026" type="#_x0000_t75" style="width:470.05pt;height:3in" o:ole="">
            <v:imagedata r:id="rId12" o:title=""/>
          </v:shape>
          <o:OLEObject Type="Embed" ProgID="Visio.Drawing.11" ShapeID="_x0000_i1026" DrawAspect="Content" ObjectID="_1470643608" r:id="rId13"/>
        </w:object>
      </w:r>
    </w:p>
    <w:sectPr w:rsidR="00195D16" w:rsidRPr="00906ACC" w:rsidSect="00C411BD">
      <w:footerReference w:type="default" r:id="rId14"/>
      <w:headerReference w:type="first" r:id="rId15"/>
      <w:footerReference w:type="first" r:id="rId16"/>
      <w:pgSz w:w="11906" w:h="16838" w:code="9"/>
      <w:pgMar w:top="1440" w:right="1259" w:bottom="1440" w:left="1259" w:header="777" w:footer="414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74FB" w:rsidRDefault="008674FB" w:rsidP="00A203F0">
      <w:r>
        <w:separator/>
      </w:r>
    </w:p>
  </w:endnote>
  <w:endnote w:type="continuationSeparator" w:id="0">
    <w:p w:rsidR="008674FB" w:rsidRDefault="008674FB" w:rsidP="00A203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09863583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404262" w:rsidRDefault="00404262" w:rsidP="00404262">
            <w:pPr>
              <w:pStyle w:val="a3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404262" w:rsidRDefault="00404262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6C98" w:rsidRDefault="00026C98">
    <w:pPr>
      <w:pStyle w:val="a3"/>
      <w:jc w:val="center"/>
      <w:rPr>
        <w:sz w:val="21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74FB" w:rsidRDefault="008674FB" w:rsidP="00A203F0">
      <w:r>
        <w:separator/>
      </w:r>
    </w:p>
  </w:footnote>
  <w:footnote w:type="continuationSeparator" w:id="0">
    <w:p w:rsidR="008674FB" w:rsidRDefault="008674FB" w:rsidP="00A203F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6C98" w:rsidRPr="00A203F0" w:rsidRDefault="00026C98" w:rsidP="00A203F0">
    <w:pPr>
      <w:pStyle w:val="a8"/>
    </w:pPr>
    <w:r>
      <w:rPr>
        <w:rFonts w:ascii="Verdana" w:hAnsi="Verdana"/>
        <w:color w:val="222222"/>
      </w:rPr>
      <w:t>北京微科思创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067F71"/>
    <w:multiLevelType w:val="hybridMultilevel"/>
    <w:tmpl w:val="AEBA8B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E864D98"/>
    <w:multiLevelType w:val="hybridMultilevel"/>
    <w:tmpl w:val="4336E1A2"/>
    <w:lvl w:ilvl="0" w:tplc="4BE28F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EA20631"/>
    <w:multiLevelType w:val="hybridMultilevel"/>
    <w:tmpl w:val="A126C3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D90E1E"/>
    <w:multiLevelType w:val="hybridMultilevel"/>
    <w:tmpl w:val="854675F8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62F4866"/>
    <w:multiLevelType w:val="hybridMultilevel"/>
    <w:tmpl w:val="45D67EBC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18E07C24"/>
    <w:multiLevelType w:val="multilevel"/>
    <w:tmpl w:val="7D98D4D6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6">
    <w:nsid w:val="1EEE5252"/>
    <w:multiLevelType w:val="hybridMultilevel"/>
    <w:tmpl w:val="81647332"/>
    <w:lvl w:ilvl="0" w:tplc="42984B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46A3838"/>
    <w:multiLevelType w:val="hybridMultilevel"/>
    <w:tmpl w:val="AB80B96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5236A30"/>
    <w:multiLevelType w:val="hybridMultilevel"/>
    <w:tmpl w:val="E2A431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6890A6F"/>
    <w:multiLevelType w:val="hybridMultilevel"/>
    <w:tmpl w:val="97EA77F8"/>
    <w:lvl w:ilvl="0" w:tplc="0D84D436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035209A"/>
    <w:multiLevelType w:val="hybridMultilevel"/>
    <w:tmpl w:val="FD5C6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2A225E8"/>
    <w:multiLevelType w:val="hybridMultilevel"/>
    <w:tmpl w:val="AA843502"/>
    <w:lvl w:ilvl="0" w:tplc="1534AE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355105B"/>
    <w:multiLevelType w:val="hybridMultilevel"/>
    <w:tmpl w:val="DEFE6390"/>
    <w:lvl w:ilvl="0" w:tplc="04090015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3E16B40"/>
    <w:multiLevelType w:val="multilevel"/>
    <w:tmpl w:val="762E51B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4">
    <w:nsid w:val="38380E4F"/>
    <w:multiLevelType w:val="hybridMultilevel"/>
    <w:tmpl w:val="35E6081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84025E1"/>
    <w:multiLevelType w:val="hybridMultilevel"/>
    <w:tmpl w:val="B4D294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A017F08"/>
    <w:multiLevelType w:val="hybridMultilevel"/>
    <w:tmpl w:val="4920DF7C"/>
    <w:lvl w:ilvl="0" w:tplc="35E867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3834826"/>
    <w:multiLevelType w:val="hybridMultilevel"/>
    <w:tmpl w:val="17E61B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4035A74"/>
    <w:multiLevelType w:val="hybridMultilevel"/>
    <w:tmpl w:val="D046C666"/>
    <w:lvl w:ilvl="0" w:tplc="1534AE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58070A1"/>
    <w:multiLevelType w:val="hybridMultilevel"/>
    <w:tmpl w:val="31B8D8F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D56134A"/>
    <w:multiLevelType w:val="hybridMultilevel"/>
    <w:tmpl w:val="5FD25CD6"/>
    <w:lvl w:ilvl="0" w:tplc="628CEAC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6191FBB"/>
    <w:multiLevelType w:val="hybridMultilevel"/>
    <w:tmpl w:val="1D443616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67777DE5"/>
    <w:multiLevelType w:val="hybridMultilevel"/>
    <w:tmpl w:val="276E0D9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791755C"/>
    <w:multiLevelType w:val="hybridMultilevel"/>
    <w:tmpl w:val="A5402F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8BC3532"/>
    <w:multiLevelType w:val="hybridMultilevel"/>
    <w:tmpl w:val="070A6B8E"/>
    <w:lvl w:ilvl="0" w:tplc="1534AE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A521C26"/>
    <w:multiLevelType w:val="hybridMultilevel"/>
    <w:tmpl w:val="21C275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B137B88"/>
    <w:multiLevelType w:val="hybridMultilevel"/>
    <w:tmpl w:val="D974C66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C746C24"/>
    <w:multiLevelType w:val="multilevel"/>
    <w:tmpl w:val="E0D0413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8">
    <w:nsid w:val="6D81343B"/>
    <w:multiLevelType w:val="hybridMultilevel"/>
    <w:tmpl w:val="ADDC54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D965278"/>
    <w:multiLevelType w:val="multilevel"/>
    <w:tmpl w:val="F906F190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0">
    <w:nsid w:val="6EA906E7"/>
    <w:multiLevelType w:val="hybridMultilevel"/>
    <w:tmpl w:val="F99095E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FEF705E"/>
    <w:multiLevelType w:val="hybridMultilevel"/>
    <w:tmpl w:val="044E9B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FA52777"/>
    <w:multiLevelType w:val="hybridMultilevel"/>
    <w:tmpl w:val="C3C2734C"/>
    <w:lvl w:ilvl="0" w:tplc="C5B65AE6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7"/>
  </w:num>
  <w:num w:numId="2">
    <w:abstractNumId w:val="16"/>
  </w:num>
  <w:num w:numId="3">
    <w:abstractNumId w:val="1"/>
  </w:num>
  <w:num w:numId="4">
    <w:abstractNumId w:val="20"/>
  </w:num>
  <w:num w:numId="5">
    <w:abstractNumId w:val="6"/>
  </w:num>
  <w:num w:numId="6">
    <w:abstractNumId w:val="8"/>
  </w:num>
  <w:num w:numId="7">
    <w:abstractNumId w:val="0"/>
  </w:num>
  <w:num w:numId="8">
    <w:abstractNumId w:val="29"/>
  </w:num>
  <w:num w:numId="9">
    <w:abstractNumId w:val="13"/>
  </w:num>
  <w:num w:numId="10">
    <w:abstractNumId w:val="5"/>
  </w:num>
  <w:num w:numId="11">
    <w:abstractNumId w:val="27"/>
  </w:num>
  <w:num w:numId="12">
    <w:abstractNumId w:val="32"/>
  </w:num>
  <w:num w:numId="13">
    <w:abstractNumId w:val="26"/>
  </w:num>
  <w:num w:numId="14">
    <w:abstractNumId w:val="32"/>
  </w:num>
  <w:num w:numId="15">
    <w:abstractNumId w:val="32"/>
  </w:num>
  <w:num w:numId="16">
    <w:abstractNumId w:val="32"/>
  </w:num>
  <w:num w:numId="17">
    <w:abstractNumId w:val="7"/>
  </w:num>
  <w:num w:numId="18">
    <w:abstractNumId w:val="7"/>
    <w:lvlOverride w:ilvl="0">
      <w:lvl w:ilvl="0" w:tplc="0409000F">
        <w:start w:val="1"/>
        <w:numFmt w:val="decimal"/>
        <w:lvlText w:val="%1."/>
        <w:lvlJc w:val="left"/>
        <w:pPr>
          <w:ind w:left="420" w:hanging="420"/>
        </w:pPr>
        <w:rPr>
          <w:rFonts w:hint="eastAsia"/>
        </w:rPr>
      </w:lvl>
    </w:lvlOverride>
    <w:lvlOverride w:ilvl="1">
      <w:lvl w:ilvl="1" w:tplc="04090019" w:tentative="1">
        <w:start w:val="1"/>
        <w:numFmt w:val="lowerLetter"/>
        <w:lvlText w:val="%2)"/>
        <w:lvlJc w:val="left"/>
        <w:pPr>
          <w:ind w:left="840" w:hanging="42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1260" w:hanging="42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1680" w:hanging="420"/>
        </w:pPr>
      </w:lvl>
    </w:lvlOverride>
    <w:lvlOverride w:ilvl="4">
      <w:lvl w:ilvl="4" w:tplc="04090019" w:tentative="1">
        <w:start w:val="1"/>
        <w:numFmt w:val="lowerLetter"/>
        <w:lvlText w:val="%5)"/>
        <w:lvlJc w:val="left"/>
        <w:pPr>
          <w:ind w:left="2100" w:hanging="42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2520" w:hanging="42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2940" w:hanging="420"/>
        </w:pPr>
      </w:lvl>
    </w:lvlOverride>
    <w:lvlOverride w:ilvl="7">
      <w:lvl w:ilvl="7" w:tplc="04090019" w:tentative="1">
        <w:start w:val="1"/>
        <w:numFmt w:val="lowerLetter"/>
        <w:lvlText w:val="%8)"/>
        <w:lvlJc w:val="left"/>
        <w:pPr>
          <w:ind w:left="3360" w:hanging="42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3780" w:hanging="420"/>
        </w:pPr>
      </w:lvl>
    </w:lvlOverride>
  </w:num>
  <w:num w:numId="19">
    <w:abstractNumId w:val="12"/>
  </w:num>
  <w:num w:numId="20">
    <w:abstractNumId w:val="19"/>
  </w:num>
  <w:num w:numId="21">
    <w:abstractNumId w:val="22"/>
  </w:num>
  <w:num w:numId="22">
    <w:abstractNumId w:val="30"/>
  </w:num>
  <w:num w:numId="23">
    <w:abstractNumId w:val="31"/>
  </w:num>
  <w:num w:numId="24">
    <w:abstractNumId w:val="23"/>
  </w:num>
  <w:num w:numId="25">
    <w:abstractNumId w:val="21"/>
  </w:num>
  <w:num w:numId="26">
    <w:abstractNumId w:val="4"/>
  </w:num>
  <w:num w:numId="27">
    <w:abstractNumId w:val="11"/>
  </w:num>
  <w:num w:numId="28">
    <w:abstractNumId w:val="18"/>
  </w:num>
  <w:num w:numId="29">
    <w:abstractNumId w:val="24"/>
  </w:num>
  <w:num w:numId="30">
    <w:abstractNumId w:val="3"/>
  </w:num>
  <w:num w:numId="31">
    <w:abstractNumId w:val="9"/>
  </w:num>
  <w:num w:numId="32">
    <w:abstractNumId w:val="14"/>
  </w:num>
  <w:num w:numId="33">
    <w:abstractNumId w:val="17"/>
  </w:num>
  <w:num w:numId="34">
    <w:abstractNumId w:val="15"/>
  </w:num>
  <w:num w:numId="35">
    <w:abstractNumId w:val="2"/>
  </w:num>
  <w:num w:numId="36">
    <w:abstractNumId w:val="28"/>
  </w:num>
  <w:num w:numId="37">
    <w:abstractNumId w:val="25"/>
  </w:num>
  <w:num w:numId="38">
    <w:abstractNumId w:val="32"/>
  </w:num>
  <w:num w:numId="3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203F0"/>
    <w:rsid w:val="000055F2"/>
    <w:rsid w:val="000077C9"/>
    <w:rsid w:val="00017D44"/>
    <w:rsid w:val="00020531"/>
    <w:rsid w:val="00025401"/>
    <w:rsid w:val="00026203"/>
    <w:rsid w:val="000265AA"/>
    <w:rsid w:val="00026C98"/>
    <w:rsid w:val="00026E72"/>
    <w:rsid w:val="00034A61"/>
    <w:rsid w:val="000354B7"/>
    <w:rsid w:val="000355BB"/>
    <w:rsid w:val="00037972"/>
    <w:rsid w:val="00046414"/>
    <w:rsid w:val="000544BE"/>
    <w:rsid w:val="00060E77"/>
    <w:rsid w:val="00060FC5"/>
    <w:rsid w:val="0006166D"/>
    <w:rsid w:val="00067581"/>
    <w:rsid w:val="00072039"/>
    <w:rsid w:val="0008334C"/>
    <w:rsid w:val="000A4955"/>
    <w:rsid w:val="000A65E6"/>
    <w:rsid w:val="000B5356"/>
    <w:rsid w:val="000B796F"/>
    <w:rsid w:val="000C0F66"/>
    <w:rsid w:val="000C34AA"/>
    <w:rsid w:val="000C5BA7"/>
    <w:rsid w:val="000D1DA5"/>
    <w:rsid w:val="000D2B0B"/>
    <w:rsid w:val="000E0DA4"/>
    <w:rsid w:val="000E12D4"/>
    <w:rsid w:val="000F006E"/>
    <w:rsid w:val="000F54B2"/>
    <w:rsid w:val="000F5770"/>
    <w:rsid w:val="000F5C3B"/>
    <w:rsid w:val="000F67CA"/>
    <w:rsid w:val="000F7704"/>
    <w:rsid w:val="00100A2C"/>
    <w:rsid w:val="00103D08"/>
    <w:rsid w:val="00104B4F"/>
    <w:rsid w:val="001072C6"/>
    <w:rsid w:val="00107A77"/>
    <w:rsid w:val="00111DCA"/>
    <w:rsid w:val="001124BB"/>
    <w:rsid w:val="00112F26"/>
    <w:rsid w:val="0011582B"/>
    <w:rsid w:val="0011743A"/>
    <w:rsid w:val="00125623"/>
    <w:rsid w:val="0012603C"/>
    <w:rsid w:val="00130CEF"/>
    <w:rsid w:val="001312C8"/>
    <w:rsid w:val="00134F9F"/>
    <w:rsid w:val="001354AE"/>
    <w:rsid w:val="00136D2C"/>
    <w:rsid w:val="001402BF"/>
    <w:rsid w:val="001439E5"/>
    <w:rsid w:val="00144DEC"/>
    <w:rsid w:val="00155F0A"/>
    <w:rsid w:val="001605DF"/>
    <w:rsid w:val="0016330E"/>
    <w:rsid w:val="001637DA"/>
    <w:rsid w:val="00165951"/>
    <w:rsid w:val="00167456"/>
    <w:rsid w:val="001678B5"/>
    <w:rsid w:val="001737BA"/>
    <w:rsid w:val="00173BD4"/>
    <w:rsid w:val="0017519E"/>
    <w:rsid w:val="00181D5C"/>
    <w:rsid w:val="00185AC6"/>
    <w:rsid w:val="001935F2"/>
    <w:rsid w:val="00194A63"/>
    <w:rsid w:val="00195D16"/>
    <w:rsid w:val="001A0F76"/>
    <w:rsid w:val="001A2D92"/>
    <w:rsid w:val="001A3A9B"/>
    <w:rsid w:val="001A5670"/>
    <w:rsid w:val="001C14F4"/>
    <w:rsid w:val="001C5A8E"/>
    <w:rsid w:val="001D6AC7"/>
    <w:rsid w:val="001D7357"/>
    <w:rsid w:val="001D79BF"/>
    <w:rsid w:val="001E2BC7"/>
    <w:rsid w:val="001E47C1"/>
    <w:rsid w:val="001E5A1B"/>
    <w:rsid w:val="001F1113"/>
    <w:rsid w:val="001F170F"/>
    <w:rsid w:val="001F28AB"/>
    <w:rsid w:val="001F5889"/>
    <w:rsid w:val="001F6BC9"/>
    <w:rsid w:val="002018B5"/>
    <w:rsid w:val="00203401"/>
    <w:rsid w:val="00206CD6"/>
    <w:rsid w:val="002113C7"/>
    <w:rsid w:val="00214532"/>
    <w:rsid w:val="00221B63"/>
    <w:rsid w:val="00224649"/>
    <w:rsid w:val="00226B04"/>
    <w:rsid w:val="00231575"/>
    <w:rsid w:val="002337C4"/>
    <w:rsid w:val="00233EDF"/>
    <w:rsid w:val="002416D0"/>
    <w:rsid w:val="00242B5B"/>
    <w:rsid w:val="00243092"/>
    <w:rsid w:val="00250BFD"/>
    <w:rsid w:val="002606B4"/>
    <w:rsid w:val="00266B30"/>
    <w:rsid w:val="00266EAF"/>
    <w:rsid w:val="00267083"/>
    <w:rsid w:val="00267BFD"/>
    <w:rsid w:val="0027059F"/>
    <w:rsid w:val="002773CD"/>
    <w:rsid w:val="00277F21"/>
    <w:rsid w:val="00283268"/>
    <w:rsid w:val="00285A5D"/>
    <w:rsid w:val="00286858"/>
    <w:rsid w:val="00297449"/>
    <w:rsid w:val="002A21C0"/>
    <w:rsid w:val="002A5C26"/>
    <w:rsid w:val="002A7335"/>
    <w:rsid w:val="002B0F87"/>
    <w:rsid w:val="002B3A5C"/>
    <w:rsid w:val="002B59D6"/>
    <w:rsid w:val="002B717F"/>
    <w:rsid w:val="002C1193"/>
    <w:rsid w:val="002C1CB2"/>
    <w:rsid w:val="002C2947"/>
    <w:rsid w:val="002C6295"/>
    <w:rsid w:val="002D1523"/>
    <w:rsid w:val="002D79F1"/>
    <w:rsid w:val="002E5002"/>
    <w:rsid w:val="002E5E5D"/>
    <w:rsid w:val="00302E81"/>
    <w:rsid w:val="003111F4"/>
    <w:rsid w:val="003112F1"/>
    <w:rsid w:val="00315517"/>
    <w:rsid w:val="00317CB6"/>
    <w:rsid w:val="00317EE1"/>
    <w:rsid w:val="0032054E"/>
    <w:rsid w:val="00320A02"/>
    <w:rsid w:val="00321B95"/>
    <w:rsid w:val="00322ABE"/>
    <w:rsid w:val="00323089"/>
    <w:rsid w:val="003308A0"/>
    <w:rsid w:val="00331C79"/>
    <w:rsid w:val="00334473"/>
    <w:rsid w:val="00334DC6"/>
    <w:rsid w:val="0034719D"/>
    <w:rsid w:val="003559AC"/>
    <w:rsid w:val="00356DB6"/>
    <w:rsid w:val="00357D70"/>
    <w:rsid w:val="003601C9"/>
    <w:rsid w:val="00363BBF"/>
    <w:rsid w:val="00363BC0"/>
    <w:rsid w:val="003649D8"/>
    <w:rsid w:val="00372C2E"/>
    <w:rsid w:val="003733EE"/>
    <w:rsid w:val="0037388F"/>
    <w:rsid w:val="003746FD"/>
    <w:rsid w:val="003757A7"/>
    <w:rsid w:val="0037656D"/>
    <w:rsid w:val="00376C0D"/>
    <w:rsid w:val="00377429"/>
    <w:rsid w:val="0038086F"/>
    <w:rsid w:val="00383243"/>
    <w:rsid w:val="00383CC1"/>
    <w:rsid w:val="00384407"/>
    <w:rsid w:val="00386170"/>
    <w:rsid w:val="003912A2"/>
    <w:rsid w:val="003919D5"/>
    <w:rsid w:val="003953A3"/>
    <w:rsid w:val="003A09E1"/>
    <w:rsid w:val="003B43E0"/>
    <w:rsid w:val="003B7064"/>
    <w:rsid w:val="003C721B"/>
    <w:rsid w:val="003D02DE"/>
    <w:rsid w:val="003D1658"/>
    <w:rsid w:val="003D2F78"/>
    <w:rsid w:val="003D489A"/>
    <w:rsid w:val="003E096B"/>
    <w:rsid w:val="003E2737"/>
    <w:rsid w:val="003E3C6A"/>
    <w:rsid w:val="003E633F"/>
    <w:rsid w:val="003E7A75"/>
    <w:rsid w:val="003F3406"/>
    <w:rsid w:val="003F358E"/>
    <w:rsid w:val="0040018D"/>
    <w:rsid w:val="004036D9"/>
    <w:rsid w:val="00404262"/>
    <w:rsid w:val="004050A3"/>
    <w:rsid w:val="004065C5"/>
    <w:rsid w:val="0041039D"/>
    <w:rsid w:val="00417AE8"/>
    <w:rsid w:val="0042173D"/>
    <w:rsid w:val="00422A50"/>
    <w:rsid w:val="00423364"/>
    <w:rsid w:val="00425103"/>
    <w:rsid w:val="00425E96"/>
    <w:rsid w:val="004267D3"/>
    <w:rsid w:val="0042696B"/>
    <w:rsid w:val="00430499"/>
    <w:rsid w:val="004322E2"/>
    <w:rsid w:val="00434EE1"/>
    <w:rsid w:val="00435DA5"/>
    <w:rsid w:val="00437D88"/>
    <w:rsid w:val="00446741"/>
    <w:rsid w:val="0045186C"/>
    <w:rsid w:val="00460733"/>
    <w:rsid w:val="00462102"/>
    <w:rsid w:val="0046584F"/>
    <w:rsid w:val="00471CED"/>
    <w:rsid w:val="00481790"/>
    <w:rsid w:val="00482BFC"/>
    <w:rsid w:val="00485F83"/>
    <w:rsid w:val="004904DF"/>
    <w:rsid w:val="00496EBD"/>
    <w:rsid w:val="004A37CA"/>
    <w:rsid w:val="004B62A1"/>
    <w:rsid w:val="004B78E0"/>
    <w:rsid w:val="004C11FA"/>
    <w:rsid w:val="004C1434"/>
    <w:rsid w:val="004C29C4"/>
    <w:rsid w:val="004C30FA"/>
    <w:rsid w:val="004C4FEC"/>
    <w:rsid w:val="004C6B67"/>
    <w:rsid w:val="004D383C"/>
    <w:rsid w:val="004D509B"/>
    <w:rsid w:val="004D69C1"/>
    <w:rsid w:val="004D765B"/>
    <w:rsid w:val="004E05A2"/>
    <w:rsid w:val="004E40ED"/>
    <w:rsid w:val="004F0FF2"/>
    <w:rsid w:val="004F26D2"/>
    <w:rsid w:val="004F3FA6"/>
    <w:rsid w:val="005011B4"/>
    <w:rsid w:val="0050145C"/>
    <w:rsid w:val="0050770D"/>
    <w:rsid w:val="005078CB"/>
    <w:rsid w:val="00512C98"/>
    <w:rsid w:val="0051465C"/>
    <w:rsid w:val="0051536C"/>
    <w:rsid w:val="005166DA"/>
    <w:rsid w:val="00516A1E"/>
    <w:rsid w:val="005230DF"/>
    <w:rsid w:val="005233C3"/>
    <w:rsid w:val="00527C83"/>
    <w:rsid w:val="00531A0F"/>
    <w:rsid w:val="00532358"/>
    <w:rsid w:val="00537F50"/>
    <w:rsid w:val="00540D83"/>
    <w:rsid w:val="00542750"/>
    <w:rsid w:val="005451CA"/>
    <w:rsid w:val="00545F05"/>
    <w:rsid w:val="00545FA8"/>
    <w:rsid w:val="00546BFF"/>
    <w:rsid w:val="00550AE5"/>
    <w:rsid w:val="005516C8"/>
    <w:rsid w:val="0055308E"/>
    <w:rsid w:val="005530E5"/>
    <w:rsid w:val="005551CD"/>
    <w:rsid w:val="00555B26"/>
    <w:rsid w:val="00556D60"/>
    <w:rsid w:val="005570D1"/>
    <w:rsid w:val="00560E5E"/>
    <w:rsid w:val="0056216A"/>
    <w:rsid w:val="00562534"/>
    <w:rsid w:val="0056344D"/>
    <w:rsid w:val="005667C0"/>
    <w:rsid w:val="005706F6"/>
    <w:rsid w:val="00571771"/>
    <w:rsid w:val="00581B81"/>
    <w:rsid w:val="005840E5"/>
    <w:rsid w:val="00586438"/>
    <w:rsid w:val="005868AF"/>
    <w:rsid w:val="005875FB"/>
    <w:rsid w:val="00592846"/>
    <w:rsid w:val="00593526"/>
    <w:rsid w:val="00595444"/>
    <w:rsid w:val="00596917"/>
    <w:rsid w:val="005A1ACB"/>
    <w:rsid w:val="005A4DB9"/>
    <w:rsid w:val="005A5DE0"/>
    <w:rsid w:val="005C3972"/>
    <w:rsid w:val="005C7A72"/>
    <w:rsid w:val="005D086A"/>
    <w:rsid w:val="005D14A0"/>
    <w:rsid w:val="005D577A"/>
    <w:rsid w:val="005E2F25"/>
    <w:rsid w:val="005E7034"/>
    <w:rsid w:val="005F113E"/>
    <w:rsid w:val="005F28E5"/>
    <w:rsid w:val="005F40FF"/>
    <w:rsid w:val="005F48DC"/>
    <w:rsid w:val="005F699D"/>
    <w:rsid w:val="005F7B96"/>
    <w:rsid w:val="006036D9"/>
    <w:rsid w:val="006038FB"/>
    <w:rsid w:val="0060562E"/>
    <w:rsid w:val="00606D75"/>
    <w:rsid w:val="006070EE"/>
    <w:rsid w:val="006114C1"/>
    <w:rsid w:val="00612F4D"/>
    <w:rsid w:val="00614C07"/>
    <w:rsid w:val="00624ED2"/>
    <w:rsid w:val="00631601"/>
    <w:rsid w:val="00633238"/>
    <w:rsid w:val="00633CD0"/>
    <w:rsid w:val="006348C7"/>
    <w:rsid w:val="00635DDE"/>
    <w:rsid w:val="006429DA"/>
    <w:rsid w:val="00642CE7"/>
    <w:rsid w:val="00644289"/>
    <w:rsid w:val="0064453C"/>
    <w:rsid w:val="00657B00"/>
    <w:rsid w:val="00660C5C"/>
    <w:rsid w:val="0066146A"/>
    <w:rsid w:val="00661DE0"/>
    <w:rsid w:val="006668C9"/>
    <w:rsid w:val="0067055D"/>
    <w:rsid w:val="0067760C"/>
    <w:rsid w:val="00685DBB"/>
    <w:rsid w:val="00690CC7"/>
    <w:rsid w:val="006926FC"/>
    <w:rsid w:val="0069715E"/>
    <w:rsid w:val="00697216"/>
    <w:rsid w:val="006A3AE6"/>
    <w:rsid w:val="006A3F6C"/>
    <w:rsid w:val="006A42FD"/>
    <w:rsid w:val="006A4E3D"/>
    <w:rsid w:val="006B20BE"/>
    <w:rsid w:val="006B336D"/>
    <w:rsid w:val="006B3488"/>
    <w:rsid w:val="006B34DC"/>
    <w:rsid w:val="006B38B5"/>
    <w:rsid w:val="006C283A"/>
    <w:rsid w:val="006C3027"/>
    <w:rsid w:val="006C442C"/>
    <w:rsid w:val="006C54D6"/>
    <w:rsid w:val="006C62F7"/>
    <w:rsid w:val="006D2871"/>
    <w:rsid w:val="006D7760"/>
    <w:rsid w:val="006E39A2"/>
    <w:rsid w:val="006E6D95"/>
    <w:rsid w:val="006F1F82"/>
    <w:rsid w:val="006F2847"/>
    <w:rsid w:val="006F393C"/>
    <w:rsid w:val="006F3F04"/>
    <w:rsid w:val="006F64B9"/>
    <w:rsid w:val="006F659A"/>
    <w:rsid w:val="006F6B0E"/>
    <w:rsid w:val="00702D84"/>
    <w:rsid w:val="00712419"/>
    <w:rsid w:val="00715EBD"/>
    <w:rsid w:val="00717350"/>
    <w:rsid w:val="007206F5"/>
    <w:rsid w:val="00721916"/>
    <w:rsid w:val="0072393E"/>
    <w:rsid w:val="00727FFD"/>
    <w:rsid w:val="007300A6"/>
    <w:rsid w:val="007321FA"/>
    <w:rsid w:val="00732352"/>
    <w:rsid w:val="00732FCC"/>
    <w:rsid w:val="00733D49"/>
    <w:rsid w:val="00742466"/>
    <w:rsid w:val="007517C6"/>
    <w:rsid w:val="00752292"/>
    <w:rsid w:val="007528E6"/>
    <w:rsid w:val="007530C5"/>
    <w:rsid w:val="007617A1"/>
    <w:rsid w:val="0076205A"/>
    <w:rsid w:val="007627AB"/>
    <w:rsid w:val="00763A0A"/>
    <w:rsid w:val="00765C69"/>
    <w:rsid w:val="00771E9F"/>
    <w:rsid w:val="007753D2"/>
    <w:rsid w:val="00782EAD"/>
    <w:rsid w:val="00782FD3"/>
    <w:rsid w:val="00783E5E"/>
    <w:rsid w:val="007875BD"/>
    <w:rsid w:val="00790035"/>
    <w:rsid w:val="00790AEB"/>
    <w:rsid w:val="00790F69"/>
    <w:rsid w:val="00790F85"/>
    <w:rsid w:val="00793983"/>
    <w:rsid w:val="00795614"/>
    <w:rsid w:val="00795D30"/>
    <w:rsid w:val="00796E51"/>
    <w:rsid w:val="007A0767"/>
    <w:rsid w:val="007A07F6"/>
    <w:rsid w:val="007A18E2"/>
    <w:rsid w:val="007A69B0"/>
    <w:rsid w:val="007A75E1"/>
    <w:rsid w:val="007B5311"/>
    <w:rsid w:val="007B65C2"/>
    <w:rsid w:val="007C1512"/>
    <w:rsid w:val="007C6618"/>
    <w:rsid w:val="007C6DA4"/>
    <w:rsid w:val="007C79F4"/>
    <w:rsid w:val="007D1BDE"/>
    <w:rsid w:val="007E41A6"/>
    <w:rsid w:val="007E4E93"/>
    <w:rsid w:val="007E579D"/>
    <w:rsid w:val="007E7F92"/>
    <w:rsid w:val="007E7F9C"/>
    <w:rsid w:val="007F2511"/>
    <w:rsid w:val="007F7FFA"/>
    <w:rsid w:val="008028E2"/>
    <w:rsid w:val="0080505C"/>
    <w:rsid w:val="00805FDC"/>
    <w:rsid w:val="0080747C"/>
    <w:rsid w:val="00807A6F"/>
    <w:rsid w:val="00814A87"/>
    <w:rsid w:val="00815AB8"/>
    <w:rsid w:val="008265B7"/>
    <w:rsid w:val="00827378"/>
    <w:rsid w:val="008302D8"/>
    <w:rsid w:val="00830614"/>
    <w:rsid w:val="00834B47"/>
    <w:rsid w:val="00835824"/>
    <w:rsid w:val="00837062"/>
    <w:rsid w:val="00853C34"/>
    <w:rsid w:val="00855441"/>
    <w:rsid w:val="008674FB"/>
    <w:rsid w:val="008708A7"/>
    <w:rsid w:val="00870E32"/>
    <w:rsid w:val="00871A50"/>
    <w:rsid w:val="00873CFD"/>
    <w:rsid w:val="00883CB0"/>
    <w:rsid w:val="0088502A"/>
    <w:rsid w:val="00887934"/>
    <w:rsid w:val="00891ED7"/>
    <w:rsid w:val="00892B57"/>
    <w:rsid w:val="00893A4D"/>
    <w:rsid w:val="00893A64"/>
    <w:rsid w:val="008A091C"/>
    <w:rsid w:val="008B3B3D"/>
    <w:rsid w:val="008B4A96"/>
    <w:rsid w:val="008C0EE6"/>
    <w:rsid w:val="008C0FE8"/>
    <w:rsid w:val="008C353E"/>
    <w:rsid w:val="008C56D8"/>
    <w:rsid w:val="008C5802"/>
    <w:rsid w:val="008C61E2"/>
    <w:rsid w:val="008E12BF"/>
    <w:rsid w:val="008F4A49"/>
    <w:rsid w:val="0090057A"/>
    <w:rsid w:val="009011E5"/>
    <w:rsid w:val="00901EE2"/>
    <w:rsid w:val="00903C66"/>
    <w:rsid w:val="00906ACC"/>
    <w:rsid w:val="00906EEA"/>
    <w:rsid w:val="009079B2"/>
    <w:rsid w:val="00916052"/>
    <w:rsid w:val="009160AF"/>
    <w:rsid w:val="0091664E"/>
    <w:rsid w:val="00917CB3"/>
    <w:rsid w:val="00917D0B"/>
    <w:rsid w:val="009204F9"/>
    <w:rsid w:val="00921400"/>
    <w:rsid w:val="0092164A"/>
    <w:rsid w:val="00921E95"/>
    <w:rsid w:val="00924A28"/>
    <w:rsid w:val="009427B6"/>
    <w:rsid w:val="009516F5"/>
    <w:rsid w:val="009519D5"/>
    <w:rsid w:val="00954DFF"/>
    <w:rsid w:val="00956F31"/>
    <w:rsid w:val="009578BB"/>
    <w:rsid w:val="00967AD5"/>
    <w:rsid w:val="0097361A"/>
    <w:rsid w:val="00981BA2"/>
    <w:rsid w:val="0098444E"/>
    <w:rsid w:val="00985057"/>
    <w:rsid w:val="0099266B"/>
    <w:rsid w:val="0099315C"/>
    <w:rsid w:val="0099654F"/>
    <w:rsid w:val="009A02CF"/>
    <w:rsid w:val="009A2D9A"/>
    <w:rsid w:val="009A5FE3"/>
    <w:rsid w:val="009B4EF8"/>
    <w:rsid w:val="009C20DF"/>
    <w:rsid w:val="009C74A8"/>
    <w:rsid w:val="009C795C"/>
    <w:rsid w:val="009D0241"/>
    <w:rsid w:val="009D2937"/>
    <w:rsid w:val="009D4DD0"/>
    <w:rsid w:val="009D5EB2"/>
    <w:rsid w:val="009E0404"/>
    <w:rsid w:val="009E0E5E"/>
    <w:rsid w:val="009E12BD"/>
    <w:rsid w:val="009E3B8E"/>
    <w:rsid w:val="009E3E90"/>
    <w:rsid w:val="009E4C49"/>
    <w:rsid w:val="009F1611"/>
    <w:rsid w:val="009F1A7F"/>
    <w:rsid w:val="009F250B"/>
    <w:rsid w:val="009F4408"/>
    <w:rsid w:val="009F4B29"/>
    <w:rsid w:val="009F5139"/>
    <w:rsid w:val="009F5180"/>
    <w:rsid w:val="009F5955"/>
    <w:rsid w:val="00A0086D"/>
    <w:rsid w:val="00A05AC6"/>
    <w:rsid w:val="00A117AC"/>
    <w:rsid w:val="00A13857"/>
    <w:rsid w:val="00A13F85"/>
    <w:rsid w:val="00A1506F"/>
    <w:rsid w:val="00A17BDF"/>
    <w:rsid w:val="00A203F0"/>
    <w:rsid w:val="00A22E87"/>
    <w:rsid w:val="00A27070"/>
    <w:rsid w:val="00A2731D"/>
    <w:rsid w:val="00A30120"/>
    <w:rsid w:val="00A3668C"/>
    <w:rsid w:val="00A36C81"/>
    <w:rsid w:val="00A37A1E"/>
    <w:rsid w:val="00A45C6B"/>
    <w:rsid w:val="00A470E6"/>
    <w:rsid w:val="00A50120"/>
    <w:rsid w:val="00A53704"/>
    <w:rsid w:val="00A55208"/>
    <w:rsid w:val="00A55D2C"/>
    <w:rsid w:val="00A60BFF"/>
    <w:rsid w:val="00A67F8F"/>
    <w:rsid w:val="00A70606"/>
    <w:rsid w:val="00A758BB"/>
    <w:rsid w:val="00A80CE2"/>
    <w:rsid w:val="00A82330"/>
    <w:rsid w:val="00A833CF"/>
    <w:rsid w:val="00A839D3"/>
    <w:rsid w:val="00A83A33"/>
    <w:rsid w:val="00A904FC"/>
    <w:rsid w:val="00A92DA2"/>
    <w:rsid w:val="00A92DEA"/>
    <w:rsid w:val="00A938BA"/>
    <w:rsid w:val="00AA51E5"/>
    <w:rsid w:val="00AA543A"/>
    <w:rsid w:val="00AA7F81"/>
    <w:rsid w:val="00AB71AE"/>
    <w:rsid w:val="00AC20E1"/>
    <w:rsid w:val="00AD1B27"/>
    <w:rsid w:val="00AD592B"/>
    <w:rsid w:val="00AD7000"/>
    <w:rsid w:val="00AD7718"/>
    <w:rsid w:val="00AD7B17"/>
    <w:rsid w:val="00AE3268"/>
    <w:rsid w:val="00AF21C9"/>
    <w:rsid w:val="00B01C63"/>
    <w:rsid w:val="00B01DDB"/>
    <w:rsid w:val="00B0506A"/>
    <w:rsid w:val="00B06C46"/>
    <w:rsid w:val="00B256BB"/>
    <w:rsid w:val="00B401EC"/>
    <w:rsid w:val="00B42C65"/>
    <w:rsid w:val="00B457B3"/>
    <w:rsid w:val="00B45CA7"/>
    <w:rsid w:val="00B51274"/>
    <w:rsid w:val="00B54813"/>
    <w:rsid w:val="00B55C00"/>
    <w:rsid w:val="00B562FF"/>
    <w:rsid w:val="00B61D18"/>
    <w:rsid w:val="00B641C5"/>
    <w:rsid w:val="00B64327"/>
    <w:rsid w:val="00B70436"/>
    <w:rsid w:val="00B71055"/>
    <w:rsid w:val="00B74FFD"/>
    <w:rsid w:val="00B8457A"/>
    <w:rsid w:val="00B93C58"/>
    <w:rsid w:val="00B943B2"/>
    <w:rsid w:val="00B94A32"/>
    <w:rsid w:val="00BA1871"/>
    <w:rsid w:val="00BA2274"/>
    <w:rsid w:val="00BA6567"/>
    <w:rsid w:val="00BB4670"/>
    <w:rsid w:val="00BB4E8E"/>
    <w:rsid w:val="00BB706D"/>
    <w:rsid w:val="00BC11E7"/>
    <w:rsid w:val="00BC28DB"/>
    <w:rsid w:val="00BC6661"/>
    <w:rsid w:val="00BD0326"/>
    <w:rsid w:val="00BD10B1"/>
    <w:rsid w:val="00BD136E"/>
    <w:rsid w:val="00BD2AB8"/>
    <w:rsid w:val="00BD2E37"/>
    <w:rsid w:val="00BE29FB"/>
    <w:rsid w:val="00BE706E"/>
    <w:rsid w:val="00BE7C9C"/>
    <w:rsid w:val="00BF106C"/>
    <w:rsid w:val="00BF5256"/>
    <w:rsid w:val="00BF6F6E"/>
    <w:rsid w:val="00BF72ED"/>
    <w:rsid w:val="00C044E8"/>
    <w:rsid w:val="00C0477E"/>
    <w:rsid w:val="00C04EB7"/>
    <w:rsid w:val="00C05425"/>
    <w:rsid w:val="00C0572D"/>
    <w:rsid w:val="00C102F7"/>
    <w:rsid w:val="00C146D2"/>
    <w:rsid w:val="00C14B21"/>
    <w:rsid w:val="00C16EB4"/>
    <w:rsid w:val="00C22550"/>
    <w:rsid w:val="00C22DD7"/>
    <w:rsid w:val="00C23288"/>
    <w:rsid w:val="00C26542"/>
    <w:rsid w:val="00C313FD"/>
    <w:rsid w:val="00C331A5"/>
    <w:rsid w:val="00C334BC"/>
    <w:rsid w:val="00C4048C"/>
    <w:rsid w:val="00C411BD"/>
    <w:rsid w:val="00C45218"/>
    <w:rsid w:val="00C50BC6"/>
    <w:rsid w:val="00C5437F"/>
    <w:rsid w:val="00C737D4"/>
    <w:rsid w:val="00C7486A"/>
    <w:rsid w:val="00C865C9"/>
    <w:rsid w:val="00C92586"/>
    <w:rsid w:val="00C92CBE"/>
    <w:rsid w:val="00C968F2"/>
    <w:rsid w:val="00CA2D55"/>
    <w:rsid w:val="00CA3CCB"/>
    <w:rsid w:val="00CA7615"/>
    <w:rsid w:val="00CA7BB5"/>
    <w:rsid w:val="00CB1F03"/>
    <w:rsid w:val="00CB4EE6"/>
    <w:rsid w:val="00CB5BD0"/>
    <w:rsid w:val="00CB5F3F"/>
    <w:rsid w:val="00CC1ED7"/>
    <w:rsid w:val="00CD5560"/>
    <w:rsid w:val="00CD726E"/>
    <w:rsid w:val="00CD73F8"/>
    <w:rsid w:val="00CF0AFB"/>
    <w:rsid w:val="00CF202E"/>
    <w:rsid w:val="00D0118D"/>
    <w:rsid w:val="00D0170E"/>
    <w:rsid w:val="00D032ED"/>
    <w:rsid w:val="00D050FE"/>
    <w:rsid w:val="00D10245"/>
    <w:rsid w:val="00D12757"/>
    <w:rsid w:val="00D131B4"/>
    <w:rsid w:val="00D143B5"/>
    <w:rsid w:val="00D17B00"/>
    <w:rsid w:val="00D33099"/>
    <w:rsid w:val="00D342AE"/>
    <w:rsid w:val="00D34403"/>
    <w:rsid w:val="00D35C03"/>
    <w:rsid w:val="00D4673B"/>
    <w:rsid w:val="00D474AC"/>
    <w:rsid w:val="00D53249"/>
    <w:rsid w:val="00D6126A"/>
    <w:rsid w:val="00D63F08"/>
    <w:rsid w:val="00D71131"/>
    <w:rsid w:val="00D71A86"/>
    <w:rsid w:val="00D71FF9"/>
    <w:rsid w:val="00D7568B"/>
    <w:rsid w:val="00D77173"/>
    <w:rsid w:val="00D776D7"/>
    <w:rsid w:val="00D819C5"/>
    <w:rsid w:val="00D8292A"/>
    <w:rsid w:val="00D85912"/>
    <w:rsid w:val="00D92227"/>
    <w:rsid w:val="00D95A3A"/>
    <w:rsid w:val="00D96CE5"/>
    <w:rsid w:val="00DA5DB8"/>
    <w:rsid w:val="00DA74D2"/>
    <w:rsid w:val="00DC5DF9"/>
    <w:rsid w:val="00DC73AA"/>
    <w:rsid w:val="00DC7E52"/>
    <w:rsid w:val="00DD27C5"/>
    <w:rsid w:val="00DD4D3B"/>
    <w:rsid w:val="00DE2924"/>
    <w:rsid w:val="00DE2CF8"/>
    <w:rsid w:val="00DF20FC"/>
    <w:rsid w:val="00DF3CA5"/>
    <w:rsid w:val="00DF685B"/>
    <w:rsid w:val="00DF72EF"/>
    <w:rsid w:val="00DF7DFE"/>
    <w:rsid w:val="00E01459"/>
    <w:rsid w:val="00E01CE2"/>
    <w:rsid w:val="00E02287"/>
    <w:rsid w:val="00E0409C"/>
    <w:rsid w:val="00E072A9"/>
    <w:rsid w:val="00E101CA"/>
    <w:rsid w:val="00E10407"/>
    <w:rsid w:val="00E2464E"/>
    <w:rsid w:val="00E31EE4"/>
    <w:rsid w:val="00E35320"/>
    <w:rsid w:val="00E42784"/>
    <w:rsid w:val="00E45FEB"/>
    <w:rsid w:val="00E464A6"/>
    <w:rsid w:val="00E47768"/>
    <w:rsid w:val="00E52260"/>
    <w:rsid w:val="00E5452F"/>
    <w:rsid w:val="00E5739D"/>
    <w:rsid w:val="00E60ABC"/>
    <w:rsid w:val="00E671EE"/>
    <w:rsid w:val="00E737BC"/>
    <w:rsid w:val="00E75FAB"/>
    <w:rsid w:val="00E779F0"/>
    <w:rsid w:val="00E8308B"/>
    <w:rsid w:val="00E85C6C"/>
    <w:rsid w:val="00E8602B"/>
    <w:rsid w:val="00E87E33"/>
    <w:rsid w:val="00E91989"/>
    <w:rsid w:val="00E97426"/>
    <w:rsid w:val="00E97F8F"/>
    <w:rsid w:val="00EB0E2F"/>
    <w:rsid w:val="00EB141F"/>
    <w:rsid w:val="00EB3EAE"/>
    <w:rsid w:val="00EC080D"/>
    <w:rsid w:val="00EC0BB6"/>
    <w:rsid w:val="00EC1109"/>
    <w:rsid w:val="00ED132B"/>
    <w:rsid w:val="00ED2028"/>
    <w:rsid w:val="00ED62C0"/>
    <w:rsid w:val="00ED70EA"/>
    <w:rsid w:val="00EE5E2E"/>
    <w:rsid w:val="00EF5EAC"/>
    <w:rsid w:val="00F0217A"/>
    <w:rsid w:val="00F047AC"/>
    <w:rsid w:val="00F0516B"/>
    <w:rsid w:val="00F05630"/>
    <w:rsid w:val="00F057BF"/>
    <w:rsid w:val="00F07CB1"/>
    <w:rsid w:val="00F1300E"/>
    <w:rsid w:val="00F16C13"/>
    <w:rsid w:val="00F235DE"/>
    <w:rsid w:val="00F26863"/>
    <w:rsid w:val="00F346BC"/>
    <w:rsid w:val="00F3478D"/>
    <w:rsid w:val="00F34A24"/>
    <w:rsid w:val="00F35524"/>
    <w:rsid w:val="00F4109C"/>
    <w:rsid w:val="00F44C78"/>
    <w:rsid w:val="00F44D87"/>
    <w:rsid w:val="00F46029"/>
    <w:rsid w:val="00F47A79"/>
    <w:rsid w:val="00F52EEF"/>
    <w:rsid w:val="00F55499"/>
    <w:rsid w:val="00F55551"/>
    <w:rsid w:val="00F55CE0"/>
    <w:rsid w:val="00F5624B"/>
    <w:rsid w:val="00F603FC"/>
    <w:rsid w:val="00F645D6"/>
    <w:rsid w:val="00F66BA8"/>
    <w:rsid w:val="00F73480"/>
    <w:rsid w:val="00F75E1C"/>
    <w:rsid w:val="00F769CA"/>
    <w:rsid w:val="00F81F4D"/>
    <w:rsid w:val="00F82343"/>
    <w:rsid w:val="00F84DDB"/>
    <w:rsid w:val="00F8676B"/>
    <w:rsid w:val="00F86FD9"/>
    <w:rsid w:val="00F8767D"/>
    <w:rsid w:val="00F9594A"/>
    <w:rsid w:val="00FA0A24"/>
    <w:rsid w:val="00FA19C3"/>
    <w:rsid w:val="00FA3919"/>
    <w:rsid w:val="00FA4117"/>
    <w:rsid w:val="00FA5C45"/>
    <w:rsid w:val="00FA70D8"/>
    <w:rsid w:val="00FA756B"/>
    <w:rsid w:val="00FB234C"/>
    <w:rsid w:val="00FB255C"/>
    <w:rsid w:val="00FB4547"/>
    <w:rsid w:val="00FC275E"/>
    <w:rsid w:val="00FC4666"/>
    <w:rsid w:val="00FD0625"/>
    <w:rsid w:val="00FD3392"/>
    <w:rsid w:val="00FD393A"/>
    <w:rsid w:val="00FD6C27"/>
    <w:rsid w:val="00FD7CCE"/>
    <w:rsid w:val="00FD7D54"/>
    <w:rsid w:val="00FE43B0"/>
    <w:rsid w:val="00FE5E79"/>
    <w:rsid w:val="00FF1DEE"/>
    <w:rsid w:val="00FF61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03F0"/>
    <w:pPr>
      <w:widowControl w:val="0"/>
      <w:jc w:val="both"/>
    </w:pPr>
    <w:rPr>
      <w:rFonts w:ascii="Times New Roman" w:eastAsia="黑体" w:hAnsi="Times New Roman" w:cs="Times New Roman"/>
      <w:szCs w:val="24"/>
    </w:rPr>
  </w:style>
  <w:style w:type="paragraph" w:styleId="1">
    <w:name w:val="heading 1"/>
    <w:aliases w:val="标题 1 Char,h1 Char,Level 1 Topic Heading Char,H1 Char,PIM 1 Char,h1,Level 1 Topic Heading,H1,PIM 1,Section Head Char,1st level Char,l1 Char,1 Char,H11 Char,H12 Char,H13 Char,H14 Char,H15 Char,H16 Char,H17 Char,Heading 0 Char,Heading 11 Char,卷标题"/>
    <w:basedOn w:val="a"/>
    <w:next w:val="a"/>
    <w:link w:val="1Char1"/>
    <w:autoRedefine/>
    <w:qFormat/>
    <w:rsid w:val="005230DF"/>
    <w:pPr>
      <w:keepNext/>
      <w:numPr>
        <w:numId w:val="12"/>
      </w:numPr>
      <w:spacing w:before="120" w:after="60" w:line="240" w:lineRule="atLeast"/>
      <w:jc w:val="left"/>
      <w:outlineLvl w:val="0"/>
    </w:pPr>
    <w:rPr>
      <w:rFonts w:ascii="Arial" w:hAnsi="Arial"/>
      <w:b/>
      <w:kern w:val="0"/>
      <w:sz w:val="36"/>
      <w:szCs w:val="36"/>
    </w:rPr>
  </w:style>
  <w:style w:type="paragraph" w:styleId="2">
    <w:name w:val="heading 2"/>
    <w:aliases w:val="Chapter X.X. Statement,h2,2,Header 2,l2,Level 2 Head,heading 2,Level 2 Topic Heading,Heading 2 Hidden,Heading 2 CCBS,第一章 标题 2,H2,Underrubrik1,prop2,UNDERRUBRIK 1-2,Courseware #,第一层条,第*章,sect 1.2,H21,sect 1.21,H22,sect 1.22,H211,sect 1.211,H23"/>
    <w:basedOn w:val="1"/>
    <w:next w:val="a"/>
    <w:link w:val="2Char"/>
    <w:autoRedefine/>
    <w:qFormat/>
    <w:rsid w:val="00214532"/>
    <w:pPr>
      <w:numPr>
        <w:ilvl w:val="1"/>
        <w:numId w:val="1"/>
      </w:numPr>
      <w:outlineLvl w:val="1"/>
    </w:pPr>
    <w:rPr>
      <w:sz w:val="32"/>
      <w:szCs w:val="32"/>
    </w:rPr>
  </w:style>
  <w:style w:type="paragraph" w:styleId="3">
    <w:name w:val="heading 3"/>
    <w:aliases w:val="Chapter X.X.X.,标题 3 Char,h3 Char,Level 3 Topic Heading Char,Org Heading 1 Char,h3,Level 3 Topic Heading,Org Heading 1,H3,Heading 3 - old,l3,CT,ISO2,L3,level_3,PIM 3,Level 3 Head,sect1.2.3,sect1.2.31,sect1.2.32,sect1.2.311,sect1.2.33"/>
    <w:basedOn w:val="1"/>
    <w:next w:val="a"/>
    <w:link w:val="3Char1"/>
    <w:autoRedefine/>
    <w:qFormat/>
    <w:rsid w:val="00B74FFD"/>
    <w:pPr>
      <w:numPr>
        <w:ilvl w:val="2"/>
        <w:numId w:val="1"/>
      </w:numPr>
      <w:outlineLvl w:val="2"/>
    </w:pPr>
    <w:rPr>
      <w:sz w:val="32"/>
      <w:szCs w:val="32"/>
    </w:rPr>
  </w:style>
  <w:style w:type="paragraph" w:styleId="4">
    <w:name w:val="heading 4"/>
    <w:aliases w:val="h4,First Subheading,Ref Heading 1,rh1,H4,4th level,PIM 4,bullet,bl,bb,高3,Heading sql,sect 1.2.3.4,Map Title,- Minor Side,4,4heading,(A-4)"/>
    <w:basedOn w:val="1"/>
    <w:next w:val="a"/>
    <w:link w:val="4Char"/>
    <w:qFormat/>
    <w:rsid w:val="0037656D"/>
    <w:pPr>
      <w:numPr>
        <w:ilvl w:val="3"/>
        <w:numId w:val="1"/>
      </w:numPr>
      <w:outlineLvl w:val="3"/>
    </w:pPr>
    <w:rPr>
      <w:b w:val="0"/>
      <w:sz w:val="24"/>
    </w:rPr>
  </w:style>
  <w:style w:type="paragraph" w:styleId="5">
    <w:name w:val="heading 5"/>
    <w:basedOn w:val="a"/>
    <w:next w:val="a"/>
    <w:link w:val="5Char"/>
    <w:uiPriority w:val="9"/>
    <w:unhideWhenUsed/>
    <w:qFormat/>
    <w:rsid w:val="004D383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A938B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1">
    <w:name w:val="标题 1 Char1"/>
    <w:aliases w:val="标题 1 Char Char,h1 Char Char,Level 1 Topic Heading Char Char,H1 Char Char,PIM 1 Char Char,h1 Char1,Level 1 Topic Heading Char1,H1 Char1,PIM 1 Char1,Section Head Char Char,1st level Char Char,l1 Char Char,1 Char Char,H11 Char Char,H12 Char Char"/>
    <w:basedOn w:val="a0"/>
    <w:link w:val="1"/>
    <w:rsid w:val="005230DF"/>
    <w:rPr>
      <w:rFonts w:ascii="Arial" w:eastAsia="黑体" w:hAnsi="Arial" w:cs="Times New Roman"/>
      <w:b/>
      <w:kern w:val="0"/>
      <w:sz w:val="36"/>
      <w:szCs w:val="36"/>
    </w:rPr>
  </w:style>
  <w:style w:type="character" w:customStyle="1" w:styleId="2Char">
    <w:name w:val="标题 2 Char"/>
    <w:aliases w:val="Chapter X.X. Statement Char,h2 Char,2 Char,Header 2 Char,l2 Char,Level 2 Head Char,heading 2 Char,Level 2 Topic Heading Char,Heading 2 Hidden Char,Heading 2 CCBS Char,第一章 标题 2 Char,H2 Char,Underrubrik1 Char,prop2 Char,UNDERRUBRIK 1-2 Char"/>
    <w:basedOn w:val="a0"/>
    <w:link w:val="2"/>
    <w:rsid w:val="00214532"/>
    <w:rPr>
      <w:rFonts w:ascii="Arial" w:eastAsia="黑体" w:hAnsi="Arial" w:cs="Times New Roman"/>
      <w:b/>
      <w:kern w:val="0"/>
      <w:sz w:val="32"/>
      <w:szCs w:val="32"/>
    </w:rPr>
  </w:style>
  <w:style w:type="character" w:customStyle="1" w:styleId="3Char1">
    <w:name w:val="标题 3 Char1"/>
    <w:aliases w:val="Chapter X.X.X. Char,标题 3 Char Char,h3 Char Char,Level 3 Topic Heading Char Char,Org Heading 1 Char Char,h3 Char1,Level 3 Topic Heading Char1,Org Heading 1 Char1,H3 Char,Heading 3 - old Char,l3 Char,CT Char,ISO2 Char,L3 Char,level_3 Char"/>
    <w:basedOn w:val="a0"/>
    <w:link w:val="3"/>
    <w:rsid w:val="00B74FFD"/>
    <w:rPr>
      <w:rFonts w:ascii="Arial" w:eastAsia="黑体" w:hAnsi="Arial" w:cs="Times New Roman"/>
      <w:b/>
      <w:kern w:val="0"/>
      <w:sz w:val="32"/>
      <w:szCs w:val="32"/>
    </w:rPr>
  </w:style>
  <w:style w:type="character" w:customStyle="1" w:styleId="4Char">
    <w:name w:val="标题 4 Char"/>
    <w:aliases w:val="h4 Char,First Subheading Char,Ref Heading 1 Char,rh1 Char,H4 Char,4th level Char,PIM 4 Char,bullet Char,bl Char,bb Char,高3 Char,Heading sql Char,sect 1.2.3.4 Char,Map Title Char,- Minor Side Char,4 Char,4heading Char,(A-4) Char"/>
    <w:basedOn w:val="a0"/>
    <w:link w:val="4"/>
    <w:rsid w:val="0037656D"/>
    <w:rPr>
      <w:rFonts w:ascii="Arial" w:eastAsia="黑体" w:hAnsi="Arial" w:cs="Times New Roman"/>
      <w:kern w:val="0"/>
      <w:sz w:val="24"/>
      <w:szCs w:val="36"/>
    </w:rPr>
  </w:style>
  <w:style w:type="paragraph" w:styleId="a3">
    <w:name w:val="footer"/>
    <w:basedOn w:val="a"/>
    <w:link w:val="Char"/>
    <w:uiPriority w:val="99"/>
    <w:rsid w:val="00A203F0"/>
    <w:pPr>
      <w:tabs>
        <w:tab w:val="center" w:pos="4153"/>
        <w:tab w:val="right" w:pos="8306"/>
      </w:tabs>
      <w:snapToGrid w:val="0"/>
      <w:jc w:val="left"/>
    </w:pPr>
    <w:rPr>
      <w:rFonts w:eastAsia="宋体"/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A203F0"/>
    <w:rPr>
      <w:rFonts w:ascii="Times New Roman" w:eastAsia="宋体" w:hAnsi="Times New Roman" w:cs="Times New Roman"/>
      <w:sz w:val="18"/>
      <w:szCs w:val="18"/>
    </w:rPr>
  </w:style>
  <w:style w:type="paragraph" w:styleId="a4">
    <w:name w:val="Title"/>
    <w:basedOn w:val="a"/>
    <w:next w:val="a"/>
    <w:link w:val="Char0"/>
    <w:qFormat/>
    <w:rsid w:val="00A203F0"/>
    <w:pPr>
      <w:jc w:val="center"/>
    </w:pPr>
    <w:rPr>
      <w:rFonts w:ascii="Arial" w:hAnsi="Arial"/>
      <w:b/>
      <w:kern w:val="0"/>
      <w:sz w:val="36"/>
      <w:szCs w:val="20"/>
    </w:rPr>
  </w:style>
  <w:style w:type="character" w:customStyle="1" w:styleId="Char0">
    <w:name w:val="标题 Char"/>
    <w:basedOn w:val="a0"/>
    <w:link w:val="a4"/>
    <w:rsid w:val="00A203F0"/>
    <w:rPr>
      <w:rFonts w:ascii="Arial" w:eastAsia="黑体" w:hAnsi="Arial" w:cs="Times New Roman"/>
      <w:b/>
      <w:kern w:val="0"/>
      <w:sz w:val="36"/>
      <w:szCs w:val="20"/>
    </w:rPr>
  </w:style>
  <w:style w:type="character" w:styleId="a5">
    <w:name w:val="Hyperlink"/>
    <w:uiPriority w:val="99"/>
    <w:rsid w:val="00A203F0"/>
    <w:rPr>
      <w:rFonts w:ascii="Arial" w:eastAsia="宋体" w:hAnsi="Arial"/>
      <w:color w:val="0000FF"/>
      <w:sz w:val="18"/>
      <w:u w:val="single"/>
    </w:rPr>
  </w:style>
  <w:style w:type="paragraph" w:styleId="a6">
    <w:name w:val="Date"/>
    <w:basedOn w:val="a"/>
    <w:next w:val="a"/>
    <w:link w:val="Char1"/>
    <w:rsid w:val="00A203F0"/>
  </w:style>
  <w:style w:type="character" w:customStyle="1" w:styleId="Char1">
    <w:name w:val="日期 Char"/>
    <w:basedOn w:val="a0"/>
    <w:link w:val="a6"/>
    <w:rsid w:val="00A203F0"/>
    <w:rPr>
      <w:rFonts w:ascii="Times New Roman" w:eastAsia="黑体" w:hAnsi="Times New Roman" w:cs="Times New Roman"/>
      <w:szCs w:val="24"/>
    </w:rPr>
  </w:style>
  <w:style w:type="paragraph" w:styleId="10">
    <w:name w:val="toc 1"/>
    <w:basedOn w:val="a"/>
    <w:next w:val="a"/>
    <w:autoRedefine/>
    <w:uiPriority w:val="39"/>
    <w:qFormat/>
    <w:rsid w:val="00AC20E1"/>
    <w:pPr>
      <w:tabs>
        <w:tab w:val="left" w:pos="567"/>
        <w:tab w:val="right" w:leader="dot" w:pos="9350"/>
      </w:tabs>
      <w:spacing w:before="120" w:after="120"/>
      <w:jc w:val="center"/>
    </w:pPr>
    <w:rPr>
      <w:b/>
      <w:bCs/>
      <w:caps/>
      <w:noProof/>
      <w:sz w:val="24"/>
      <w:szCs w:val="32"/>
    </w:rPr>
  </w:style>
  <w:style w:type="paragraph" w:styleId="20">
    <w:name w:val="toc 2"/>
    <w:basedOn w:val="a"/>
    <w:next w:val="a"/>
    <w:autoRedefine/>
    <w:uiPriority w:val="39"/>
    <w:qFormat/>
    <w:rsid w:val="00A203F0"/>
    <w:pPr>
      <w:tabs>
        <w:tab w:val="left" w:pos="840"/>
        <w:tab w:val="right" w:leader="dot" w:pos="9350"/>
      </w:tabs>
      <w:ind w:left="210"/>
      <w:jc w:val="left"/>
    </w:pPr>
    <w:rPr>
      <w:smallCaps/>
      <w:noProof/>
    </w:rPr>
  </w:style>
  <w:style w:type="paragraph" w:styleId="30">
    <w:name w:val="toc 3"/>
    <w:basedOn w:val="a"/>
    <w:next w:val="a"/>
    <w:autoRedefine/>
    <w:uiPriority w:val="39"/>
    <w:qFormat/>
    <w:rsid w:val="00A203F0"/>
    <w:pPr>
      <w:ind w:left="420"/>
      <w:jc w:val="left"/>
    </w:pPr>
    <w:rPr>
      <w:iCs/>
      <w:sz w:val="18"/>
    </w:rPr>
  </w:style>
  <w:style w:type="paragraph" w:styleId="a7">
    <w:name w:val="Balloon Text"/>
    <w:basedOn w:val="a"/>
    <w:link w:val="Char2"/>
    <w:uiPriority w:val="99"/>
    <w:semiHidden/>
    <w:unhideWhenUsed/>
    <w:rsid w:val="00A203F0"/>
    <w:rPr>
      <w:sz w:val="16"/>
      <w:szCs w:val="16"/>
    </w:rPr>
  </w:style>
  <w:style w:type="character" w:customStyle="1" w:styleId="Char2">
    <w:name w:val="批注框文本 Char"/>
    <w:basedOn w:val="a0"/>
    <w:link w:val="a7"/>
    <w:uiPriority w:val="99"/>
    <w:semiHidden/>
    <w:rsid w:val="00A203F0"/>
    <w:rPr>
      <w:rFonts w:ascii="Times New Roman" w:eastAsia="黑体" w:hAnsi="Times New Roman" w:cs="Times New Roman"/>
      <w:sz w:val="16"/>
      <w:szCs w:val="16"/>
    </w:rPr>
  </w:style>
  <w:style w:type="paragraph" w:styleId="a8">
    <w:name w:val="header"/>
    <w:basedOn w:val="a"/>
    <w:link w:val="Char3"/>
    <w:uiPriority w:val="99"/>
    <w:unhideWhenUsed/>
    <w:rsid w:val="00A203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rsid w:val="00A203F0"/>
    <w:rPr>
      <w:rFonts w:ascii="Times New Roman" w:eastAsia="黑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5F40FF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table" w:styleId="aa">
    <w:name w:val="Table Grid"/>
    <w:basedOn w:val="a1"/>
    <w:uiPriority w:val="59"/>
    <w:rsid w:val="003E633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Document Map"/>
    <w:basedOn w:val="a"/>
    <w:link w:val="Char4"/>
    <w:uiPriority w:val="99"/>
    <w:semiHidden/>
    <w:unhideWhenUsed/>
    <w:rsid w:val="00FA70D8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0"/>
    <w:link w:val="ab"/>
    <w:uiPriority w:val="99"/>
    <w:semiHidden/>
    <w:rsid w:val="00FA70D8"/>
    <w:rPr>
      <w:rFonts w:ascii="宋体" w:eastAsia="宋体" w:hAnsi="Times New Roman" w:cs="Times New Roman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FA70D8"/>
    <w:rPr>
      <w:sz w:val="21"/>
      <w:szCs w:val="21"/>
    </w:rPr>
  </w:style>
  <w:style w:type="paragraph" w:styleId="ad">
    <w:name w:val="annotation text"/>
    <w:basedOn w:val="a"/>
    <w:link w:val="Char5"/>
    <w:uiPriority w:val="99"/>
    <w:semiHidden/>
    <w:unhideWhenUsed/>
    <w:rsid w:val="00FA70D8"/>
    <w:pPr>
      <w:jc w:val="left"/>
    </w:pPr>
  </w:style>
  <w:style w:type="character" w:customStyle="1" w:styleId="Char5">
    <w:name w:val="批注文字 Char"/>
    <w:basedOn w:val="a0"/>
    <w:link w:val="ad"/>
    <w:uiPriority w:val="99"/>
    <w:semiHidden/>
    <w:rsid w:val="00FA70D8"/>
    <w:rPr>
      <w:rFonts w:ascii="Times New Roman" w:eastAsia="黑体" w:hAnsi="Times New Roman" w:cs="Times New Roman"/>
      <w:szCs w:val="24"/>
    </w:rPr>
  </w:style>
  <w:style w:type="paragraph" w:styleId="ae">
    <w:name w:val="annotation subject"/>
    <w:basedOn w:val="ad"/>
    <w:next w:val="ad"/>
    <w:link w:val="Char6"/>
    <w:uiPriority w:val="99"/>
    <w:semiHidden/>
    <w:unhideWhenUsed/>
    <w:rsid w:val="00FA70D8"/>
    <w:rPr>
      <w:b/>
      <w:bCs/>
    </w:rPr>
  </w:style>
  <w:style w:type="character" w:customStyle="1" w:styleId="Char6">
    <w:name w:val="批注主题 Char"/>
    <w:basedOn w:val="Char5"/>
    <w:link w:val="ae"/>
    <w:uiPriority w:val="99"/>
    <w:semiHidden/>
    <w:rsid w:val="00FA70D8"/>
    <w:rPr>
      <w:rFonts w:ascii="Times New Roman" w:eastAsia="黑体" w:hAnsi="Times New Roman" w:cs="Times New Roman"/>
      <w:b/>
      <w:bCs/>
      <w:szCs w:val="24"/>
    </w:rPr>
  </w:style>
  <w:style w:type="character" w:customStyle="1" w:styleId="5Char">
    <w:name w:val="标题 5 Char"/>
    <w:basedOn w:val="a0"/>
    <w:link w:val="5"/>
    <w:uiPriority w:val="9"/>
    <w:rsid w:val="004D383C"/>
    <w:rPr>
      <w:rFonts w:ascii="Times New Roman" w:eastAsia="黑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A938BA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3F358E"/>
    <w:pPr>
      <w:keepLines/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50">
    <w:name w:val="toc 5"/>
    <w:basedOn w:val="a"/>
    <w:next w:val="a"/>
    <w:autoRedefine/>
    <w:uiPriority w:val="39"/>
    <w:unhideWhenUsed/>
    <w:rsid w:val="00A80CE2"/>
    <w:pPr>
      <w:tabs>
        <w:tab w:val="left" w:pos="851"/>
        <w:tab w:val="right" w:leader="dot" w:pos="9378"/>
      </w:tabs>
      <w:ind w:leftChars="270" w:left="567"/>
    </w:pPr>
  </w:style>
  <w:style w:type="paragraph" w:styleId="60">
    <w:name w:val="toc 6"/>
    <w:basedOn w:val="a"/>
    <w:next w:val="a"/>
    <w:autoRedefine/>
    <w:uiPriority w:val="39"/>
    <w:unhideWhenUsed/>
    <w:rsid w:val="00A80CE2"/>
    <w:pPr>
      <w:tabs>
        <w:tab w:val="left" w:pos="1560"/>
        <w:tab w:val="right" w:leader="dot" w:pos="9378"/>
      </w:tabs>
      <w:ind w:leftChars="540" w:left="1134"/>
    </w:pPr>
  </w:style>
  <w:style w:type="paragraph" w:styleId="af">
    <w:name w:val="caption"/>
    <w:basedOn w:val="a"/>
    <w:next w:val="a"/>
    <w:uiPriority w:val="35"/>
    <w:unhideWhenUsed/>
    <w:qFormat/>
    <w:rsid w:val="00CB4EE6"/>
    <w:rPr>
      <w:rFonts w:asciiTheme="majorHAnsi" w:hAnsiTheme="majorHAnsi" w:cstheme="majorBidi"/>
      <w:sz w:val="20"/>
      <w:szCs w:val="20"/>
    </w:rPr>
  </w:style>
  <w:style w:type="character" w:customStyle="1" w:styleId="def">
    <w:name w:val="def"/>
    <w:basedOn w:val="a0"/>
    <w:rsid w:val="00631601"/>
  </w:style>
  <w:style w:type="character" w:customStyle="1" w:styleId="keyword">
    <w:name w:val="keyword"/>
    <w:basedOn w:val="a0"/>
    <w:rsid w:val="003E7A7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03F0"/>
    <w:pPr>
      <w:widowControl w:val="0"/>
      <w:jc w:val="both"/>
    </w:pPr>
    <w:rPr>
      <w:rFonts w:ascii="Times New Roman" w:eastAsia="黑体" w:hAnsi="Times New Roman" w:cs="Times New Roman"/>
      <w:szCs w:val="24"/>
    </w:rPr>
  </w:style>
  <w:style w:type="paragraph" w:styleId="1">
    <w:name w:val="heading 1"/>
    <w:aliases w:val="标题 1 Char,h1 Char,Level 1 Topic Heading Char,H1 Char,PIM 1 Char,h1,Level 1 Topic Heading,H1,PIM 1,Section Head Char,1st level Char,l1 Char,1 Char,H11 Char,H12 Char,H13 Char,H14 Char,H15 Char,H16 Char,H17 Char,Heading 0 Char,Heading 11 Char,卷标题"/>
    <w:basedOn w:val="a"/>
    <w:next w:val="a"/>
    <w:link w:val="1Char1"/>
    <w:autoRedefine/>
    <w:qFormat/>
    <w:rsid w:val="00A203F0"/>
    <w:pPr>
      <w:keepNext/>
      <w:tabs>
        <w:tab w:val="num" w:pos="425"/>
      </w:tabs>
      <w:spacing w:before="120" w:after="60" w:line="240" w:lineRule="atLeast"/>
      <w:ind w:left="425" w:hanging="425"/>
      <w:jc w:val="left"/>
      <w:outlineLvl w:val="0"/>
    </w:pPr>
    <w:rPr>
      <w:rFonts w:ascii="Arial" w:hAnsi="Arial"/>
      <w:b/>
      <w:kern w:val="0"/>
      <w:sz w:val="32"/>
      <w:szCs w:val="20"/>
      <w:lang w:val="x-none" w:eastAsia="x-none"/>
    </w:rPr>
  </w:style>
  <w:style w:type="paragraph" w:styleId="2">
    <w:name w:val="heading 2"/>
    <w:aliases w:val="Chapter X.X. Statement,h2,2,Header 2,l2,Level 2 Head,heading 2,Level 2 Topic Heading,Heading 2 Hidden,Heading 2 CCBS,第一章 标题 2,H2,Underrubrik1,prop2,UNDERRUBRIK 1-2,Courseware #,第一层条,第*章,sect 1.2,H21,sect 1.21,H22,sect 1.22,H211,sect 1.211,H23"/>
    <w:basedOn w:val="1"/>
    <w:next w:val="a"/>
    <w:link w:val="2Char"/>
    <w:autoRedefine/>
    <w:qFormat/>
    <w:rsid w:val="00531A0F"/>
    <w:pPr>
      <w:numPr>
        <w:ilvl w:val="1"/>
      </w:numPr>
      <w:tabs>
        <w:tab w:val="num" w:pos="425"/>
      </w:tabs>
      <w:ind w:left="425" w:hanging="425"/>
      <w:outlineLvl w:val="1"/>
    </w:pPr>
    <w:rPr>
      <w:sz w:val="28"/>
      <w:lang w:eastAsia="zh-CN"/>
    </w:rPr>
  </w:style>
  <w:style w:type="paragraph" w:styleId="3">
    <w:name w:val="heading 3"/>
    <w:aliases w:val="Chapter X.X.X.,标题 3 Char,h3 Char,Level 3 Topic Heading Char,Org Heading 1 Char,h3,Level 3 Topic Heading,Org Heading 1,H3,Heading 3 - old,l3,CT,ISO2,L3,level_3,PIM 3,Level 3 Head,sect1.2.3,sect1.2.31,sect1.2.32,sect1.2.311,sect1.2.33"/>
    <w:basedOn w:val="1"/>
    <w:next w:val="a"/>
    <w:link w:val="3Char1"/>
    <w:autoRedefine/>
    <w:qFormat/>
    <w:rsid w:val="001E5A1B"/>
    <w:pPr>
      <w:numPr>
        <w:ilvl w:val="2"/>
      </w:numPr>
      <w:tabs>
        <w:tab w:val="num" w:pos="425"/>
      </w:tabs>
      <w:ind w:left="425" w:hanging="425"/>
      <w:outlineLvl w:val="2"/>
    </w:pPr>
    <w:rPr>
      <w:sz w:val="24"/>
      <w:lang w:eastAsia="zh-CN"/>
    </w:rPr>
  </w:style>
  <w:style w:type="paragraph" w:styleId="4">
    <w:name w:val="heading 4"/>
    <w:aliases w:val="h4,First Subheading,Ref Heading 1,rh1,H4,4th level,PIM 4,bullet,bl,bb,高3,Heading sql,sect 1.2.3.4,Map Title,- Minor Side,4,4heading,(A-4)"/>
    <w:basedOn w:val="1"/>
    <w:next w:val="a"/>
    <w:link w:val="4Char"/>
    <w:qFormat/>
    <w:rsid w:val="00A203F0"/>
    <w:pPr>
      <w:numPr>
        <w:ilvl w:val="3"/>
      </w:numPr>
      <w:tabs>
        <w:tab w:val="num" w:pos="425"/>
      </w:tabs>
      <w:ind w:left="425" w:hanging="425"/>
      <w:outlineLvl w:val="3"/>
    </w:pPr>
    <w:rPr>
      <w:b w:val="0"/>
      <w:sz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1">
    <w:name w:val="Heading 1 Char"/>
    <w:aliases w:val="标题 1 Char Char,h1 Char Char,Level 1 Topic Heading Char Char,H1 Char Char,PIM 1 Char Char,h1 Char1,Level 1 Topic Heading Char1,H1 Char1,PIM 1 Char1,Section Head Char Char,1st level Char Char,l1 Char Char,1 Char Char,H11 Char Char,卷标题 Char"/>
    <w:basedOn w:val="a0"/>
    <w:link w:val="1"/>
    <w:rsid w:val="00A203F0"/>
    <w:rPr>
      <w:rFonts w:ascii="Arial" w:eastAsia="黑体" w:hAnsi="Arial" w:cs="Times New Roman"/>
      <w:b/>
      <w:kern w:val="0"/>
      <w:sz w:val="32"/>
      <w:szCs w:val="20"/>
      <w:lang w:val="x-none" w:eastAsia="x-none"/>
    </w:rPr>
  </w:style>
  <w:style w:type="character" w:customStyle="1" w:styleId="2Char">
    <w:name w:val="Heading 2 Char"/>
    <w:aliases w:val="Chapter X.X. Statement Char,h2 Char,2 Char,Header 2 Char,l2 Char,Level 2 Head Char,heading 2 Char,Level 2 Topic Heading Char,Heading 2 Hidden Char,Heading 2 CCBS Char,第一章 标题 2 Char,H2 Char,Underrubrik1 Char,prop2 Char,UNDERRUBRIK 1-2 Char"/>
    <w:basedOn w:val="a0"/>
    <w:link w:val="2"/>
    <w:rsid w:val="00531A0F"/>
    <w:rPr>
      <w:rFonts w:ascii="Arial" w:eastAsia="黑体" w:hAnsi="Arial" w:cs="Times New Roman"/>
      <w:b/>
      <w:kern w:val="0"/>
      <w:sz w:val="28"/>
      <w:szCs w:val="20"/>
      <w:lang w:val="x-none"/>
    </w:rPr>
  </w:style>
  <w:style w:type="character" w:customStyle="1" w:styleId="3Char1">
    <w:name w:val="Heading 3 Char"/>
    <w:aliases w:val="Chapter X.X.X. Char,标题 3 Char Char,h3 Char Char,Level 3 Topic Heading Char Char,Org Heading 1 Char Char,h3 Char1,Level 3 Topic Heading Char1,Org Heading 1 Char1,H3 Char,Heading 3 - old Char,l3 Char,CT Char,ISO2 Char,L3 Char,level_3 Char"/>
    <w:basedOn w:val="a0"/>
    <w:link w:val="3"/>
    <w:rsid w:val="001E5A1B"/>
    <w:rPr>
      <w:rFonts w:ascii="Arial" w:eastAsia="黑体" w:hAnsi="Arial" w:cs="Times New Roman"/>
      <w:b/>
      <w:kern w:val="0"/>
      <w:sz w:val="24"/>
      <w:szCs w:val="20"/>
      <w:lang w:val="x-none"/>
    </w:rPr>
  </w:style>
  <w:style w:type="character" w:customStyle="1" w:styleId="4Char">
    <w:name w:val="Heading 4 Char"/>
    <w:aliases w:val="h4 Char,First Subheading Char,Ref Heading 1 Char,rh1 Char,H4 Char,4th level Char,PIM 4 Char,bullet Char,bl Char,bb Char,高3 Char,Heading sql Char,sect 1.2.3.4 Char,Map Title Char,- Minor Side Char,4 Char,4heading Char,(A-4) Char"/>
    <w:basedOn w:val="a0"/>
    <w:link w:val="4"/>
    <w:rsid w:val="00A203F0"/>
    <w:rPr>
      <w:rFonts w:ascii="Arial" w:eastAsia="黑体" w:hAnsi="Arial" w:cs="Times New Roman"/>
      <w:kern w:val="0"/>
      <w:sz w:val="20"/>
      <w:szCs w:val="20"/>
      <w:lang w:val="x-none" w:eastAsia="x-none"/>
    </w:rPr>
  </w:style>
  <w:style w:type="paragraph" w:styleId="a3">
    <w:name w:val="footer"/>
    <w:basedOn w:val="a"/>
    <w:link w:val="Char"/>
    <w:uiPriority w:val="99"/>
    <w:rsid w:val="00A203F0"/>
    <w:pPr>
      <w:tabs>
        <w:tab w:val="center" w:pos="4153"/>
        <w:tab w:val="right" w:pos="8306"/>
      </w:tabs>
      <w:snapToGrid w:val="0"/>
      <w:jc w:val="left"/>
    </w:pPr>
    <w:rPr>
      <w:rFonts w:eastAsia="宋体"/>
      <w:sz w:val="18"/>
      <w:szCs w:val="18"/>
      <w:lang w:val="x-none" w:eastAsia="x-none"/>
    </w:rPr>
  </w:style>
  <w:style w:type="character" w:customStyle="1" w:styleId="Char">
    <w:name w:val="Footer Char"/>
    <w:basedOn w:val="a0"/>
    <w:link w:val="a3"/>
    <w:uiPriority w:val="99"/>
    <w:rsid w:val="00A203F0"/>
    <w:rPr>
      <w:rFonts w:ascii="Times New Roman" w:eastAsia="宋体" w:hAnsi="Times New Roman" w:cs="Times New Roman"/>
      <w:sz w:val="18"/>
      <w:szCs w:val="18"/>
      <w:lang w:val="x-none" w:eastAsia="x-none"/>
    </w:rPr>
  </w:style>
  <w:style w:type="paragraph" w:styleId="a4">
    <w:name w:val="Title"/>
    <w:basedOn w:val="a"/>
    <w:next w:val="a"/>
    <w:link w:val="Char0"/>
    <w:qFormat/>
    <w:rsid w:val="00A203F0"/>
    <w:pPr>
      <w:jc w:val="center"/>
    </w:pPr>
    <w:rPr>
      <w:rFonts w:ascii="Arial" w:hAnsi="Arial"/>
      <w:b/>
      <w:kern w:val="0"/>
      <w:sz w:val="36"/>
      <w:szCs w:val="20"/>
    </w:rPr>
  </w:style>
  <w:style w:type="character" w:customStyle="1" w:styleId="Char0">
    <w:name w:val="Title Char"/>
    <w:basedOn w:val="a0"/>
    <w:link w:val="a4"/>
    <w:rsid w:val="00A203F0"/>
    <w:rPr>
      <w:rFonts w:ascii="Arial" w:eastAsia="黑体" w:hAnsi="Arial" w:cs="Times New Roman"/>
      <w:b/>
      <w:kern w:val="0"/>
      <w:sz w:val="36"/>
      <w:szCs w:val="20"/>
    </w:rPr>
  </w:style>
  <w:style w:type="character" w:styleId="a5">
    <w:name w:val="Hyperlink"/>
    <w:uiPriority w:val="99"/>
    <w:rsid w:val="00A203F0"/>
    <w:rPr>
      <w:rFonts w:ascii="Arial" w:eastAsia="宋体" w:hAnsi="Arial"/>
      <w:color w:val="0000FF"/>
      <w:sz w:val="18"/>
      <w:u w:val="single"/>
    </w:rPr>
  </w:style>
  <w:style w:type="paragraph" w:styleId="a6">
    <w:name w:val="Date"/>
    <w:basedOn w:val="a"/>
    <w:next w:val="a"/>
    <w:link w:val="Char1"/>
    <w:rsid w:val="00A203F0"/>
  </w:style>
  <w:style w:type="character" w:customStyle="1" w:styleId="Char1">
    <w:name w:val="Date Char"/>
    <w:basedOn w:val="a0"/>
    <w:link w:val="a6"/>
    <w:rsid w:val="00A203F0"/>
    <w:rPr>
      <w:rFonts w:ascii="Times New Roman" w:eastAsia="黑体" w:hAnsi="Times New Roman" w:cs="Times New Roman"/>
      <w:szCs w:val="24"/>
    </w:rPr>
  </w:style>
  <w:style w:type="paragraph" w:styleId="10">
    <w:name w:val="toc 1"/>
    <w:basedOn w:val="a"/>
    <w:next w:val="a"/>
    <w:autoRedefine/>
    <w:uiPriority w:val="39"/>
    <w:rsid w:val="00A203F0"/>
    <w:pPr>
      <w:tabs>
        <w:tab w:val="right" w:leader="dot" w:pos="9350"/>
      </w:tabs>
      <w:spacing w:before="120" w:after="120"/>
      <w:jc w:val="left"/>
    </w:pPr>
    <w:rPr>
      <w:b/>
      <w:bCs/>
      <w:caps/>
      <w:noProof/>
      <w:sz w:val="24"/>
      <w:szCs w:val="32"/>
    </w:rPr>
  </w:style>
  <w:style w:type="paragraph" w:styleId="20">
    <w:name w:val="toc 2"/>
    <w:basedOn w:val="a"/>
    <w:next w:val="a"/>
    <w:autoRedefine/>
    <w:uiPriority w:val="39"/>
    <w:rsid w:val="00A203F0"/>
    <w:pPr>
      <w:tabs>
        <w:tab w:val="left" w:pos="840"/>
        <w:tab w:val="right" w:leader="dot" w:pos="9350"/>
      </w:tabs>
      <w:ind w:left="210"/>
      <w:jc w:val="left"/>
    </w:pPr>
    <w:rPr>
      <w:smallCaps/>
      <w:noProof/>
    </w:rPr>
  </w:style>
  <w:style w:type="paragraph" w:styleId="30">
    <w:name w:val="toc 3"/>
    <w:basedOn w:val="a"/>
    <w:next w:val="a"/>
    <w:autoRedefine/>
    <w:uiPriority w:val="39"/>
    <w:rsid w:val="00A203F0"/>
    <w:pPr>
      <w:ind w:left="420"/>
      <w:jc w:val="left"/>
    </w:pPr>
    <w:rPr>
      <w:iCs/>
      <w:sz w:val="18"/>
    </w:rPr>
  </w:style>
  <w:style w:type="paragraph" w:styleId="a7">
    <w:name w:val="Balloon Text"/>
    <w:basedOn w:val="a"/>
    <w:link w:val="Char2"/>
    <w:uiPriority w:val="99"/>
    <w:semiHidden/>
    <w:unhideWhenUsed/>
    <w:rsid w:val="00A203F0"/>
    <w:rPr>
      <w:sz w:val="16"/>
      <w:szCs w:val="16"/>
    </w:rPr>
  </w:style>
  <w:style w:type="character" w:customStyle="1" w:styleId="Char2">
    <w:name w:val="Balloon Text Char"/>
    <w:basedOn w:val="a0"/>
    <w:link w:val="a7"/>
    <w:uiPriority w:val="99"/>
    <w:semiHidden/>
    <w:rsid w:val="00A203F0"/>
    <w:rPr>
      <w:rFonts w:ascii="Times New Roman" w:eastAsia="黑体" w:hAnsi="Times New Roman" w:cs="Times New Roman"/>
      <w:sz w:val="16"/>
      <w:szCs w:val="16"/>
    </w:rPr>
  </w:style>
  <w:style w:type="paragraph" w:styleId="a8">
    <w:name w:val="header"/>
    <w:basedOn w:val="a"/>
    <w:link w:val="Char3"/>
    <w:uiPriority w:val="99"/>
    <w:unhideWhenUsed/>
    <w:rsid w:val="00A203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Header Char"/>
    <w:basedOn w:val="a0"/>
    <w:link w:val="a8"/>
    <w:uiPriority w:val="99"/>
    <w:rsid w:val="00A203F0"/>
    <w:rPr>
      <w:rFonts w:ascii="Times New Roman" w:eastAsia="黑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5F40FF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table" w:styleId="aa">
    <w:name w:val="Table Grid"/>
    <w:basedOn w:val="a1"/>
    <w:uiPriority w:val="59"/>
    <w:rsid w:val="003E633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143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759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45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29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002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748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634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258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41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841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10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254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55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328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153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309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241C"/>
    <w:rsid w:val="00803C14"/>
    <w:rsid w:val="00A824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A661BF9B3014D30B83975A1250CF748">
    <w:name w:val="5A661BF9B3014D30B83975A1250CF748"/>
    <w:rsid w:val="00A8241C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A661BF9B3014D30B83975A1250CF748">
    <w:name w:val="5A661BF9B3014D30B83975A1250CF748"/>
    <w:rsid w:val="00A8241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883C1E-462D-4590-A1A1-ADD7D0752E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7</TotalTime>
  <Pages>8</Pages>
  <Words>460</Words>
  <Characters>2626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北京微科思创科技有限公司（成都研发中心）</vt:lpstr>
    </vt:vector>
  </TitlesOfParts>
  <Company>微软中国</Company>
  <LinksUpToDate>false</LinksUpToDate>
  <CharactersWithSpaces>30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设计文档</dc:title>
  <dc:subject/>
  <dc:creator>db</dc:creator>
  <cp:keywords/>
  <dc:description/>
  <cp:lastModifiedBy>dbpower</cp:lastModifiedBy>
  <cp:revision>895</cp:revision>
  <cp:lastPrinted>2014-08-27T03:14:00Z</cp:lastPrinted>
  <dcterms:created xsi:type="dcterms:W3CDTF">2013-05-17T07:14:00Z</dcterms:created>
  <dcterms:modified xsi:type="dcterms:W3CDTF">2014-08-27T03:20:00Z</dcterms:modified>
</cp:coreProperties>
</file>